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="00B82EB2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="00B82EB2">
        <w:rPr>
          <w:rFonts w:cs="Times New Roman"/>
          <w:spacing w:val="-2"/>
          <w:szCs w:val="24"/>
          <w:u w:val="single"/>
        </w:rPr>
        <w:t>Coordinate</w:t>
      </w:r>
      <w:proofErr w:type="spellEnd"/>
      <w:r w:rsidR="00B82EB2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19288FF4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7061BE">
        <w:rPr>
          <w:rFonts w:cs="Times New Roman"/>
          <w:spacing w:val="-2"/>
          <w:u w:val="single"/>
        </w:rPr>
        <w:tab/>
      </w:r>
      <w:r w:rsidR="007061BE">
        <w:rPr>
          <w:rFonts w:cs="Times New Roman"/>
          <w:spacing w:val="-2"/>
          <w:u w:val="single"/>
        </w:rPr>
        <w:tab/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web</w:t>
      </w:r>
      <w:proofErr w:type="spellEnd"/>
      <w:r w:rsidRPr="00F61339">
        <w:rPr>
          <w:spacing w:val="-2"/>
          <w:sz w:val="24"/>
          <w:szCs w:val="22"/>
          <w:u w:val="single"/>
          <w:lang w:val="ru-RU"/>
        </w:rPr>
        <w:t xml:space="preserve">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proofErr w:type="spellEnd"/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2"/>
        <w:gridCol w:w="6570"/>
        <w:gridCol w:w="2637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4C6A0DA" w:rsidR="00D11B77" w:rsidRPr="00CF4ABE" w:rsidRDefault="00D11B77" w:rsidP="00CF4ABE">
      <w:pPr>
        <w:pStyle w:val="14"/>
      </w:pP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был разработан автором данной работы в ходе выпускной квалификационной работы бакалавра от 2015 года. </w:t>
      </w: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 w:rsidRPr="00CF4ABE">
        <w:t>трекером</w:t>
      </w:r>
      <w:proofErr w:type="spellEnd"/>
      <w:r w:rsidRPr="00CF4ABE">
        <w:t xml:space="preserve">, представляющее собой устройство под управлением ОС </w:t>
      </w:r>
      <w:proofErr w:type="spellStart"/>
      <w:r w:rsidRPr="00CF4ABE">
        <w:t>Android</w:t>
      </w:r>
      <w:proofErr w:type="spellEnd"/>
      <w:r w:rsidRPr="00CF4ABE">
        <w:t xml:space="preserve">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>сервис предназначен для сбора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29093B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27A3A4E0" w14:textId="77777777" w:rsidR="00346306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014995" w:history="1">
            <w:r w:rsidR="00346306" w:rsidRPr="002C236D">
              <w:rPr>
                <w:rStyle w:val="af"/>
                <w:noProof/>
              </w:rPr>
              <w:t>1.</w:t>
            </w:r>
            <w:r w:rsidR="00346306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346306" w:rsidRPr="002C236D">
              <w:rPr>
                <w:rStyle w:val="af"/>
                <w:noProof/>
              </w:rPr>
              <w:t>Введение</w:t>
            </w:r>
            <w:r w:rsidR="00346306">
              <w:rPr>
                <w:noProof/>
                <w:webHidden/>
              </w:rPr>
              <w:tab/>
            </w:r>
            <w:r w:rsidR="00346306">
              <w:rPr>
                <w:noProof/>
                <w:webHidden/>
              </w:rPr>
              <w:fldChar w:fldCharType="begin"/>
            </w:r>
            <w:r w:rsidR="00346306">
              <w:rPr>
                <w:noProof/>
                <w:webHidden/>
              </w:rPr>
              <w:instrText xml:space="preserve"> PAGEREF _Toc482014995 \h </w:instrText>
            </w:r>
            <w:r w:rsidR="00346306">
              <w:rPr>
                <w:noProof/>
                <w:webHidden/>
              </w:rPr>
            </w:r>
            <w:r w:rsidR="00346306">
              <w:rPr>
                <w:noProof/>
                <w:webHidden/>
              </w:rPr>
              <w:fldChar w:fldCharType="separate"/>
            </w:r>
            <w:r w:rsidR="00346306">
              <w:rPr>
                <w:noProof/>
                <w:webHidden/>
              </w:rPr>
              <w:t>4</w:t>
            </w:r>
            <w:r w:rsidR="00346306">
              <w:rPr>
                <w:noProof/>
                <w:webHidden/>
              </w:rPr>
              <w:fldChar w:fldCharType="end"/>
            </w:r>
          </w:hyperlink>
        </w:p>
        <w:p w14:paraId="4BF8EDC1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4996" w:history="1">
            <w:r w:rsidRPr="002C236D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Постановка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4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5F0C9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4997" w:history="1">
            <w:r w:rsidRPr="002C236D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4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B32988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4998" w:history="1">
            <w:r w:rsidRPr="002C236D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4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4D306E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4999" w:history="1">
            <w:r w:rsidRPr="002C236D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Опрос респон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4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7C6B2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0" w:history="1">
            <w:r w:rsidRPr="002C236D">
              <w:rPr>
                <w:rStyle w:val="af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E9998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1" w:history="1">
            <w:r w:rsidRPr="002C236D">
              <w:rPr>
                <w:rStyle w:val="af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72AAB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2" w:history="1">
            <w:r w:rsidRPr="002C236D">
              <w:rPr>
                <w:rStyle w:val="af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Описание существующей системы “Coordinate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CC2C8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3" w:history="1">
            <w:r w:rsidRPr="002C236D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Исследование системы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B93245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4" w:history="1">
            <w:r w:rsidRPr="002C236D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CA6312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5" w:history="1">
            <w:r w:rsidRPr="002C236D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Анализ хран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4799DC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6" w:history="1">
            <w:r w:rsidRPr="002C236D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Анализ обработки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64B1D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7" w:history="1">
            <w:r w:rsidRPr="002C236D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Анализ отображ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C683C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8" w:history="1">
            <w:r w:rsidRPr="002C236D">
              <w:rPr>
                <w:rStyle w:val="af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Анализ сбора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979153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09" w:history="1">
            <w:r w:rsidRPr="002C236D">
              <w:rPr>
                <w:rStyle w:val="af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Сравнение системы “Coordinate” с другими системами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EFA96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0" w:history="1">
            <w:r w:rsidRPr="002C236D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Экономический анал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039BC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1" w:history="1">
            <w:r w:rsidRPr="002C236D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Расчет экономически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3DB35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2" w:history="1">
            <w:r w:rsidRPr="002C236D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Расчет экономической рентаб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3D481C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3" w:history="1">
            <w:r w:rsidRPr="002C236D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043B6D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4" w:history="1">
            <w:r w:rsidRPr="002C236D">
              <w:rPr>
                <w:rStyle w:val="af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68BBF5" w14:textId="77777777" w:rsidR="00346306" w:rsidRDefault="0034630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5" w:history="1">
            <w:r w:rsidRPr="002C236D">
              <w:rPr>
                <w:rStyle w:val="af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FF8D67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6" w:history="1">
            <w:r w:rsidRPr="002C236D">
              <w:rPr>
                <w:rStyle w:val="af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E09BBC" w14:textId="77777777" w:rsidR="00346306" w:rsidRDefault="00346306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7" w:history="1">
            <w:r w:rsidRPr="002C236D">
              <w:rPr>
                <w:rStyle w:val="af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2C236D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C343AD" w14:textId="77777777" w:rsidR="00346306" w:rsidRDefault="00346306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8" w:history="1">
            <w:r w:rsidRPr="002C236D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082F85" w14:textId="77777777" w:rsidR="00346306" w:rsidRDefault="00346306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19" w:history="1">
            <w:r w:rsidRPr="002C236D">
              <w:rPr>
                <w:rStyle w:val="af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3DBE7" w14:textId="77777777" w:rsidR="00346306" w:rsidRDefault="00346306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20" w:history="1">
            <w:r w:rsidRPr="002C236D">
              <w:rPr>
                <w:rStyle w:val="af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81DE9" w14:textId="77777777" w:rsidR="00346306" w:rsidRDefault="00346306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21" w:history="1">
            <w:r w:rsidRPr="002C236D">
              <w:rPr>
                <w:rStyle w:val="af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D04A31" w14:textId="77777777" w:rsidR="00346306" w:rsidRDefault="00346306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015022" w:history="1">
            <w:r w:rsidRPr="002C236D">
              <w:rPr>
                <w:rStyle w:val="af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015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bookmarkStart w:id="0" w:name="_GoBack"/>
      <w:bookmarkEnd w:id="0"/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82014995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B672C5">
      <w:pPr>
        <w:pStyle w:val="14"/>
        <w:ind w:firstLine="851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  <w:ind w:firstLine="851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  <w:ind w:firstLine="851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  <w:ind w:firstLine="851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82014996"/>
      <w:r>
        <w:t>Постановка задач</w:t>
      </w:r>
      <w:bookmarkEnd w:id="3"/>
    </w:p>
    <w:p w14:paraId="50FCC153" w14:textId="03F209CA" w:rsidR="0024749A" w:rsidRDefault="0024749A" w:rsidP="00B672C5">
      <w:pPr>
        <w:pStyle w:val="14"/>
        <w:ind w:firstLine="851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  <w:ind w:firstLine="851"/>
      </w:pPr>
      <w:r>
        <w:t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  <w:ind w:firstLine="851"/>
      </w:pPr>
      <w:r>
        <w:lastRenderedPageBreak/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  <w:ind w:firstLine="851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и модернизация ПО для </w:t>
      </w:r>
      <w:proofErr w:type="spellStart"/>
      <w:r>
        <w:t>трекера</w:t>
      </w:r>
      <w:proofErr w:type="spellEnd"/>
      <w:r>
        <w:t>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845C12">
      <w:pPr>
        <w:pStyle w:val="1"/>
      </w:pPr>
      <w:bookmarkStart w:id="4" w:name="_Toc482014997"/>
      <w:r>
        <w:t>Описание системы</w:t>
      </w:r>
      <w:bookmarkEnd w:id="4"/>
    </w:p>
    <w:p w14:paraId="5C19B6B5" w14:textId="7B387F85" w:rsidR="009B238B" w:rsidRPr="00845C12" w:rsidRDefault="009B238B" w:rsidP="00845C12">
      <w:pPr>
        <w:pStyle w:val="2"/>
      </w:pPr>
      <w:bookmarkStart w:id="5" w:name="_Toc482014998"/>
      <w:r w:rsidRPr="00845C12">
        <w:t>Описание объектов исследования.</w:t>
      </w:r>
      <w:bookmarkEnd w:id="5"/>
    </w:p>
    <w:p w14:paraId="2AAEE76E" w14:textId="111A060D" w:rsidR="00680DCB" w:rsidRDefault="009B238B" w:rsidP="00B672C5">
      <w:pPr>
        <w:pStyle w:val="14"/>
        <w:ind w:firstLine="851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  <w:ind w:firstLine="851"/>
      </w:pPr>
      <w:r>
        <w:lastRenderedPageBreak/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  <w:ind w:firstLine="851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  <w:ind w:firstLine="851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  <w:ind w:firstLine="851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7654A25D" w:rsidR="00771CD0" w:rsidRPr="00845C12" w:rsidRDefault="00771CD0" w:rsidP="00771CD0">
      <w:pPr>
        <w:pStyle w:val="2"/>
      </w:pPr>
      <w:bookmarkStart w:id="6" w:name="_Toc482014999"/>
      <w:r>
        <w:t>Опрос респондентов</w:t>
      </w:r>
      <w:bookmarkEnd w:id="6"/>
    </w:p>
    <w:p w14:paraId="53AB3C4E" w14:textId="06322D70" w:rsidR="00771CD0" w:rsidRDefault="00771CD0" w:rsidP="00B672C5">
      <w:pPr>
        <w:pStyle w:val="14"/>
        <w:ind w:firstLine="851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  <w:ind w:firstLine="851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 xml:space="preserve">700 </w:t>
      </w:r>
      <w:proofErr w:type="spellStart"/>
      <w:r>
        <w:t>мс</w:t>
      </w:r>
      <w:proofErr w:type="spellEnd"/>
      <w:r>
        <w:t>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0-3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300-7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lastRenderedPageBreak/>
        <w:t xml:space="preserve">700-10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  <w:ind w:firstLine="851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lastRenderedPageBreak/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</w:t>
      </w:r>
      <w:proofErr w:type="spellStart"/>
      <w:r>
        <w:t>JavaScript</w:t>
      </w:r>
      <w:proofErr w:type="spellEnd"/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Сайт не должен иметь доступ к </w:t>
      </w:r>
      <w:proofErr w:type="spellStart"/>
      <w:r>
        <w:t>куки</w:t>
      </w:r>
      <w:proofErr w:type="spellEnd"/>
      <w:r>
        <w:t xml:space="preserve">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lastRenderedPageBreak/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  <w:ind w:firstLine="851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  <w:ind w:firstLine="851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  <w:ind w:firstLine="851"/>
      </w:pPr>
    </w:p>
    <w:p w14:paraId="66ED68AA" w14:textId="14008EA8" w:rsidR="004417D0" w:rsidRPr="00845C12" w:rsidRDefault="004417D0" w:rsidP="00845C12">
      <w:pPr>
        <w:pStyle w:val="2"/>
      </w:pPr>
      <w:bookmarkStart w:id="7" w:name="_Toc482015000"/>
      <w:r w:rsidRPr="00845C12">
        <w:t>Анализ востребованности системы.</w:t>
      </w:r>
      <w:bookmarkEnd w:id="7"/>
    </w:p>
    <w:p w14:paraId="34A6154A" w14:textId="3AE5E2BB" w:rsidR="007D5349" w:rsidRDefault="004417D0" w:rsidP="00B672C5">
      <w:pPr>
        <w:pStyle w:val="14"/>
        <w:ind w:firstLine="851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lastRenderedPageBreak/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  <w:ind w:firstLine="851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  <w:ind w:firstLine="851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  <w:ind w:firstLine="851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ind w:firstLine="851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lastRenderedPageBreak/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</w:t>
      </w:r>
      <w:proofErr w:type="spellStart"/>
      <w:r w:rsidRPr="00C14D10">
        <w:t>т.ч</w:t>
      </w:r>
      <w:proofErr w:type="spellEnd"/>
      <w:r w:rsidRPr="00C14D10">
        <w:t xml:space="preserve">. и при кратковременной. </w:t>
      </w:r>
    </w:p>
    <w:p w14:paraId="215779BC" w14:textId="16910531" w:rsidR="00780DA6" w:rsidRDefault="00780DA6" w:rsidP="00B672C5">
      <w:pPr>
        <w:pStyle w:val="14"/>
        <w:spacing w:after="0"/>
        <w:ind w:firstLine="851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  <w:ind w:firstLine="851"/>
      </w:pPr>
    </w:p>
    <w:p w14:paraId="4B8F7BFD" w14:textId="366C812D" w:rsidR="0021014F" w:rsidRDefault="0021014F" w:rsidP="00B672C5">
      <w:pPr>
        <w:pStyle w:val="14"/>
        <w:spacing w:after="0"/>
        <w:ind w:firstLine="851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  <w:ind w:firstLine="851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  <w:ind w:firstLine="851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  <w:ind w:firstLine="851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  <w:ind w:firstLine="851"/>
      </w:pPr>
      <w:r>
        <w:lastRenderedPageBreak/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845C12" w:rsidRDefault="00202D86" w:rsidP="00845C12">
      <w:pPr>
        <w:pStyle w:val="2"/>
      </w:pPr>
      <w:bookmarkStart w:id="8" w:name="_Toc482015001"/>
      <w:r w:rsidRPr="00845C12">
        <w:t>Основные технологии построения систем мониторинга</w:t>
      </w:r>
      <w:bookmarkEnd w:id="8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lastRenderedPageBreak/>
        <w:t xml:space="preserve">Основным недостатком </w:t>
      </w:r>
      <w:proofErr w:type="spellStart"/>
      <w:r>
        <w:t>offline</w:t>
      </w:r>
      <w:proofErr w:type="spellEnd"/>
      <w:r>
        <w:t>-монитор</w:t>
      </w:r>
      <w:r w:rsidR="00176993">
        <w:t>инга является неактуальность по</w:t>
      </w:r>
      <w:r>
        <w:t xml:space="preserve"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287335CF" w:rsidR="00202D86" w:rsidRPr="00845C12" w:rsidRDefault="00202D86" w:rsidP="00845C12">
      <w:pPr>
        <w:pStyle w:val="2"/>
      </w:pPr>
      <w:bookmarkStart w:id="9" w:name="_Toc482015002"/>
      <w:r w:rsidRPr="00845C12">
        <w:t>Описание существующей системы “</w:t>
      </w:r>
      <w:proofErr w:type="spellStart"/>
      <w:r w:rsidRPr="00845C12">
        <w:t>Coordinate</w:t>
      </w:r>
      <w:proofErr w:type="spellEnd"/>
      <w:r w:rsidRPr="00845C12">
        <w:t>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</w:t>
      </w:r>
      <w:r w:rsidR="00202D86">
        <w:lastRenderedPageBreak/>
        <w:t>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6C294F53" w:rsidR="00202D86" w:rsidRPr="00F72210" w:rsidRDefault="00845C12" w:rsidP="00845C12">
      <w:pPr>
        <w:pStyle w:val="af3"/>
      </w:pPr>
      <w:r>
        <w:t xml:space="preserve">Рисунок </w:t>
      </w:r>
      <w:fldSimple w:instr=" STYLEREF 1 \s ">
        <w:r w:rsidR="00AF5496">
          <w:rPr>
            <w:noProof/>
          </w:rPr>
          <w:t>3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1</w:t>
        </w:r>
      </w:fldSimple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  <w:ind w:firstLine="851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  <w:ind w:firstLine="851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 xml:space="preserve">работку, хранение, </w:t>
      </w:r>
      <w:r w:rsidRPr="006F48F0">
        <w:lastRenderedPageBreak/>
        <w:t>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509B1F73" w:rsidR="007D60BE" w:rsidRPr="003F521C" w:rsidRDefault="002C6278" w:rsidP="003F521C">
      <w:pPr>
        <w:pStyle w:val="1"/>
      </w:pPr>
      <w:bookmarkStart w:id="10" w:name="_Toc482015003"/>
      <w:r>
        <w:t>Исследование системы</w:t>
      </w:r>
      <w:r w:rsidR="00DF2331" w:rsidRPr="003F521C">
        <w:t xml:space="preserve"> </w:t>
      </w:r>
      <w:r w:rsidR="00256371" w:rsidRPr="003F521C">
        <w:t>“</w:t>
      </w:r>
      <w:proofErr w:type="spellStart"/>
      <w:r w:rsidR="00256371" w:rsidRPr="003F521C">
        <w:t>Coordinate</w:t>
      </w:r>
      <w:proofErr w:type="spellEnd"/>
      <w:r w:rsidR="00256371" w:rsidRPr="003F521C">
        <w:t>”</w:t>
      </w:r>
      <w:bookmarkEnd w:id="10"/>
    </w:p>
    <w:p w14:paraId="167DB793" w14:textId="524C9691" w:rsidR="004225CF" w:rsidRPr="003F521C" w:rsidRDefault="00255A5C" w:rsidP="003F521C">
      <w:pPr>
        <w:pStyle w:val="2"/>
      </w:pPr>
      <w:bookmarkStart w:id="11" w:name="_Toc475630075"/>
      <w:bookmarkStart w:id="12" w:name="_Toc482015004"/>
      <w:r w:rsidRPr="003F521C">
        <w:t>Методология</w:t>
      </w:r>
      <w:r w:rsidR="00756180" w:rsidRPr="003F521C">
        <w:t xml:space="preserve"> исследования</w:t>
      </w:r>
      <w:bookmarkEnd w:id="12"/>
    </w:p>
    <w:p w14:paraId="1651DEAB" w14:textId="77777777" w:rsidR="00C40CFC" w:rsidRDefault="00756180" w:rsidP="00C14D10">
      <w:pPr>
        <w:pStyle w:val="14"/>
        <w:ind w:firstLine="851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  <w:ind w:firstLine="851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  <w:ind w:firstLine="851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  <w:ind w:firstLine="851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  <w:ind w:firstLine="851"/>
      </w:pPr>
    </w:p>
    <w:p w14:paraId="7FE9750F" w14:textId="33ADDF08" w:rsidR="00CC3406" w:rsidRDefault="00B82551" w:rsidP="0066015F">
      <w:pPr>
        <w:pStyle w:val="14"/>
        <w:ind w:firstLine="851"/>
        <w:jc w:val="center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E45DA2" w:rsidRDefault="00E45DA2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E45DA2" w:rsidRPr="007254C4" w:rsidRDefault="00E45DA2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E45DA2" w:rsidRPr="007254C4" w:rsidRDefault="00E45DA2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E45DA2" w:rsidRDefault="00E45DA2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E45DA2" w:rsidRPr="007254C4" w:rsidRDefault="00E45DA2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E45DA2" w:rsidRPr="007254C4" w:rsidRDefault="00E45DA2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2C5096CA" w:rsidR="00BC4743" w:rsidRPr="007254C4" w:rsidRDefault="00BC4743" w:rsidP="00C14D10">
      <w:pPr>
        <w:pStyle w:val="afb"/>
        <w:ind w:firstLine="851"/>
      </w:pPr>
      <w:r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1</w:t>
        </w:r>
      </w:fldSimple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ind w:firstLine="851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E45DA2" w:rsidRPr="00205763" w:rsidRDefault="00E45DA2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E45DA2" w:rsidRPr="007254C4" w:rsidRDefault="00E45DA2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E45DA2" w:rsidRPr="00205763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E45DA2" w:rsidRPr="00205763" w:rsidRDefault="00E45DA2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E45DA2" w:rsidRPr="007254C4" w:rsidRDefault="00E45DA2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E45DA2" w:rsidRPr="00205763" w:rsidRDefault="00E45DA2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6099FF23" w:rsidR="00640BE9" w:rsidRDefault="00640BE9" w:rsidP="00C14D10">
      <w:pPr>
        <w:pStyle w:val="afb"/>
        <w:ind w:firstLine="851"/>
      </w:pPr>
      <w:r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2</w:t>
        </w:r>
      </w:fldSimple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ind w:firstLine="851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E45DA2" w:rsidRPr="00C5465D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E45DA2" w:rsidRPr="00205763" w:rsidRDefault="00E45DA2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E45DA2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E45DA2" w:rsidRPr="00C5465D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E45DA2" w:rsidRPr="00205763" w:rsidRDefault="00E45DA2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E45DA2" w:rsidRPr="00205763" w:rsidRDefault="00E45DA2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E45DA2" w:rsidRPr="00C5465D" w:rsidRDefault="00E45DA2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E45DA2" w:rsidRPr="00205763" w:rsidRDefault="00E45DA2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E45DA2" w:rsidRDefault="00E45DA2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E45DA2" w:rsidRPr="00C5465D" w:rsidRDefault="00E45DA2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E45DA2" w:rsidRPr="00205763" w:rsidRDefault="00E45DA2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E45DA2" w:rsidRPr="00205763" w:rsidRDefault="00E45DA2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5E5FDA82" w:rsidR="00C5465D" w:rsidRDefault="00C5465D" w:rsidP="00C14D10">
      <w:pPr>
        <w:pStyle w:val="afb"/>
        <w:ind w:firstLine="851"/>
      </w:pPr>
      <w:r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3</w:t>
        </w:r>
      </w:fldSimple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D705AAA" w:rsidR="004225CF" w:rsidRPr="009863E8" w:rsidRDefault="00C92A79" w:rsidP="009863E8">
      <w:pPr>
        <w:pStyle w:val="2"/>
      </w:pPr>
      <w:bookmarkStart w:id="13" w:name="_Toc475630076"/>
      <w:bookmarkStart w:id="14" w:name="_Toc482015005"/>
      <w:bookmarkEnd w:id="11"/>
      <w:r w:rsidRPr="009863E8">
        <w:t xml:space="preserve">Анализ хранения </w:t>
      </w:r>
      <w:proofErr w:type="spellStart"/>
      <w:r w:rsidRPr="009863E8">
        <w:t>геоданных</w:t>
      </w:r>
      <w:proofErr w:type="spellEnd"/>
      <w:r w:rsidRPr="009863E8">
        <w:t xml:space="preserve"> в системе “</w:t>
      </w:r>
      <w:proofErr w:type="spellStart"/>
      <w:r w:rsidRPr="009863E8">
        <w:t>Coordinate</w:t>
      </w:r>
      <w:proofErr w:type="spellEnd"/>
      <w:r w:rsidRPr="009863E8">
        <w:t>”</w:t>
      </w:r>
      <w:bookmarkEnd w:id="14"/>
    </w:p>
    <w:p w14:paraId="20D3C8E3" w14:textId="492703C2" w:rsidR="006A6C28" w:rsidRPr="00525680" w:rsidRDefault="00525680" w:rsidP="00C14D10">
      <w:pPr>
        <w:pStyle w:val="14"/>
        <w:ind w:firstLine="851"/>
      </w:pPr>
      <w:r w:rsidRPr="00525680">
        <w:t>Данные, полученные от GPS-</w:t>
      </w:r>
      <w:proofErr w:type="spellStart"/>
      <w:r w:rsidRPr="00525680">
        <w:t>трекера</w:t>
      </w:r>
      <w:proofErr w:type="spellEnd"/>
      <w:r w:rsidRPr="00525680">
        <w:t xml:space="preserve"> хранятся в БД под управлением СУБД </w:t>
      </w:r>
      <w:proofErr w:type="spellStart"/>
      <w:r w:rsidRPr="00525680">
        <w:t>PostgreSQL</w:t>
      </w:r>
      <w:proofErr w:type="spellEnd"/>
      <w:r w:rsidRPr="00525680">
        <w:t xml:space="preserve">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</w:t>
      </w:r>
      <w:proofErr w:type="spellStart"/>
      <w:r w:rsidRPr="00525680">
        <w:t>фреймворком</w:t>
      </w:r>
      <w:proofErr w:type="spellEnd"/>
      <w:r w:rsidRPr="00525680">
        <w:t xml:space="preserve"> </w:t>
      </w:r>
      <w:proofErr w:type="spellStart"/>
      <w:r w:rsidRPr="00525680">
        <w:t>Ruby</w:t>
      </w:r>
      <w:proofErr w:type="spellEnd"/>
      <w:r w:rsidRPr="00525680">
        <w:t xml:space="preserve"> </w:t>
      </w:r>
      <w:proofErr w:type="spellStart"/>
      <w:r w:rsidRPr="00525680">
        <w:t>on</w:t>
      </w:r>
      <w:proofErr w:type="spellEnd"/>
      <w:r w:rsidRPr="00525680">
        <w:t xml:space="preserve"> </w:t>
      </w:r>
      <w:proofErr w:type="spellStart"/>
      <w:r w:rsidRPr="00525680">
        <w:t>Rails</w:t>
      </w:r>
      <w:proofErr w:type="spellEnd"/>
      <w:r w:rsidRPr="00525680">
        <w:t xml:space="preserve"> благодаря механизму ORM - </w:t>
      </w:r>
      <w:proofErr w:type="spellStart"/>
      <w:r w:rsidRPr="00525680">
        <w:t>ActiveRecord</w:t>
      </w:r>
      <w:proofErr w:type="spellEnd"/>
      <w:r w:rsidRPr="00525680"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lastRenderedPageBreak/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  <w:ind w:firstLine="851"/>
      </w:pPr>
      <w:r>
        <w:t>Эксплуатация показала, что для</w:t>
      </w:r>
      <w:r w:rsidRPr="00525680">
        <w:t xml:space="preserve"> сервиса "</w:t>
      </w:r>
      <w:proofErr w:type="spellStart"/>
      <w:r w:rsidRPr="00525680">
        <w:t>Coordinate</w:t>
      </w:r>
      <w:proofErr w:type="spellEnd"/>
      <w:r w:rsidRPr="00525680">
        <w:t xml:space="preserve">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  <w:ind w:firstLine="851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406F06">
      <w:pPr>
        <w:keepNext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7D98EBF5" w:rsidR="00406F06" w:rsidRDefault="00406F06" w:rsidP="00DB7235">
      <w:pPr>
        <w:pStyle w:val="afb"/>
      </w:pPr>
      <w:r w:rsidRPr="00EB017B"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4</w:t>
        </w:r>
      </w:fldSimple>
      <w:r w:rsidRPr="00EB017B">
        <w:t>. Схема БД сервиса “</w:t>
      </w:r>
      <w:proofErr w:type="spellStart"/>
      <w:r w:rsidRPr="00EB017B">
        <w:t>Coordinate</w:t>
      </w:r>
      <w:proofErr w:type="spellEnd"/>
      <w:r w:rsidRPr="00EB017B">
        <w:t>”</w:t>
      </w:r>
    </w:p>
    <w:p w14:paraId="11F6EB5E" w14:textId="1D7371F7" w:rsidR="00C14D10" w:rsidRDefault="009863E8" w:rsidP="00C14D10">
      <w:pPr>
        <w:pStyle w:val="14"/>
        <w:ind w:firstLine="851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</w:t>
      </w:r>
      <w:proofErr w:type="spellStart"/>
      <w:r>
        <w:t>Нереляционное</w:t>
      </w:r>
      <w:proofErr w:type="spellEnd"/>
      <w: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</w:t>
      </w:r>
      <w:proofErr w:type="spellStart"/>
      <w:r>
        <w:t>геолокацию</w:t>
      </w:r>
      <w:proofErr w:type="spellEnd"/>
      <w:r>
        <w:t xml:space="preserve">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E45DA2" w:rsidRDefault="00E45DA2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E45DA2" w:rsidRDefault="00E45DA2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E45DA2" w:rsidRDefault="00E45DA2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E45DA2" w:rsidRPr="00D558E9" w:rsidRDefault="00E45DA2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E45DA2" w:rsidRDefault="00E45DA2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E45DA2" w:rsidRDefault="00E45DA2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E45DA2" w:rsidRDefault="00E45DA2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E45DA2" w:rsidRDefault="00E45DA2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E45DA2" w:rsidRPr="00D558E9" w:rsidRDefault="00E45DA2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E45DA2" w:rsidRDefault="00E45DA2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Pr="00332800" w:rsidRDefault="00357F26" w:rsidP="00C14D10">
      <w:pPr>
        <w:pStyle w:val="14"/>
        <w:ind w:firstLine="851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). Паттерн 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332800" w:rsidRDefault="00577900" w:rsidP="00C14D10">
      <w:pPr>
        <w:pStyle w:val="14"/>
        <w:ind w:firstLine="851"/>
      </w:pPr>
      <w:r w:rsidRPr="00332800"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lastRenderedPageBreak/>
        <w:t>l</w:t>
      </w:r>
      <w:r w:rsidR="00F309A6" w:rsidRPr="00332800">
        <w:t>azy</w:t>
      </w:r>
      <w:proofErr w:type="spellEnd"/>
      <w:r w:rsidR="00F309A6" w:rsidRPr="00332800">
        <w:t xml:space="preserve"> </w:t>
      </w:r>
      <w:proofErr w:type="spellStart"/>
      <w:r w:rsidR="00F309A6" w:rsidRPr="00332800">
        <w:t>Initialization</w:t>
      </w:r>
      <w:proofErr w:type="spellEnd"/>
      <w:r w:rsidR="00F309A6" w:rsidRPr="00332800">
        <w:t xml:space="preserve"> (л</w:t>
      </w:r>
      <w:r w:rsidRPr="00332800">
        <w:t xml:space="preserve">енивая инициализация) использует специальный маркер (обычно </w:t>
      </w:r>
      <w:proofErr w:type="spellStart"/>
      <w:r w:rsidRPr="00332800">
        <w:t>null</w:t>
      </w:r>
      <w:proofErr w:type="spellEnd"/>
      <w:r w:rsidRPr="00332800">
        <w:t>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irtual</w:t>
      </w:r>
      <w:proofErr w:type="spellEnd"/>
      <w:r w:rsidRPr="00332800">
        <w:t xml:space="preserve"> </w:t>
      </w:r>
      <w:proofErr w:type="spellStart"/>
      <w:r w:rsidRPr="00332800">
        <w:t>Proxy</w:t>
      </w:r>
      <w:proofErr w:type="spellEnd"/>
      <w:r w:rsidRPr="00332800">
        <w:t xml:space="preserve">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</w:t>
      </w:r>
      <w:r w:rsidR="00F309A6" w:rsidRPr="00332800">
        <w:t>alue</w:t>
      </w:r>
      <w:proofErr w:type="spellEnd"/>
      <w:r w:rsidR="00F309A6" w:rsidRPr="00332800">
        <w:t xml:space="preserve"> </w:t>
      </w:r>
      <w:proofErr w:type="spellStart"/>
      <w:r w:rsidR="00F309A6" w:rsidRPr="00332800">
        <w:t>Holder</w:t>
      </w:r>
      <w:proofErr w:type="spellEnd"/>
      <w:r w:rsidR="00F309A6" w:rsidRPr="00332800">
        <w:t xml:space="preserve"> (к</w:t>
      </w:r>
      <w:r w:rsidRPr="00332800">
        <w:t xml:space="preserve">онтейнер значения) - объект с методом </w:t>
      </w:r>
      <w:proofErr w:type="spellStart"/>
      <w:r w:rsidRPr="00332800">
        <w:t>getValue</w:t>
      </w:r>
      <w:proofErr w:type="spellEnd"/>
      <w:r w:rsidRPr="00332800">
        <w:t xml:space="preserve">. Клиент вызывает метод </w:t>
      </w:r>
      <w:proofErr w:type="spellStart"/>
      <w:r w:rsidRPr="00332800">
        <w:t>getValue</w:t>
      </w:r>
      <w:proofErr w:type="spellEnd"/>
      <w:r w:rsidRPr="00332800">
        <w:t xml:space="preserve">, чтобы получить реальный объект. </w:t>
      </w:r>
      <w:proofErr w:type="spellStart"/>
      <w:r w:rsidRPr="00332800">
        <w:t>getValue</w:t>
      </w:r>
      <w:proofErr w:type="spellEnd"/>
      <w:r w:rsidRPr="00332800">
        <w:t xml:space="preserve">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g</w:t>
      </w:r>
      <w:r w:rsidR="00F309A6" w:rsidRPr="00332800">
        <w:t>host</w:t>
      </w:r>
      <w:proofErr w:type="spellEnd"/>
      <w:r w:rsidR="00F309A6" w:rsidRPr="00332800">
        <w:t xml:space="preserve">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  <w:ind w:firstLine="851"/>
      </w:pPr>
      <w:proofErr w:type="spellStart"/>
      <w:r w:rsidRPr="00332800">
        <w:t>ActiveRecord</w:t>
      </w:r>
      <w:proofErr w:type="spellEnd"/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Pr="003F521C" w:rsidRDefault="00F309A6" w:rsidP="003F521C">
      <w:pPr>
        <w:pStyle w:val="14"/>
        <w:ind w:firstLine="851"/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lastRenderedPageBreak/>
              <w:t>simple_captcha_data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744B8C54" w14:textId="0244BD47" w:rsidR="00357F26" w:rsidRPr="00EB017B" w:rsidRDefault="00CB1048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1</w:t>
        </w:r>
      </w:fldSimple>
      <w:r w:rsidRPr="00EB017B">
        <w:t>. Размеры таблиц БД системы “</w:t>
      </w:r>
      <w:proofErr w:type="spellStart"/>
      <w:r w:rsidRPr="00EB017B">
        <w:t>Coordinate</w:t>
      </w:r>
      <w:proofErr w:type="spellEnd"/>
      <w:r w:rsidRPr="00EB017B">
        <w:t>”</w:t>
      </w:r>
    </w:p>
    <w:p w14:paraId="0030D4DC" w14:textId="4D8021BF" w:rsidR="000515EB" w:rsidRPr="00332800" w:rsidRDefault="000515EB" w:rsidP="00882C67">
      <w:pPr>
        <w:pStyle w:val="14"/>
        <w:ind w:firstLine="851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  <w:ind w:firstLine="851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</w:t>
      </w:r>
      <w:r w:rsidR="00666197">
        <w:lastRenderedPageBreak/>
        <w:t>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  <w:ind w:firstLine="851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  <w:ind w:firstLine="851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  <w:ind w:firstLine="851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</w:t>
      </w:r>
      <w:r>
        <w:lastRenderedPageBreak/>
        <w:t xml:space="preserve">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5CC7F5C4" w:rsidR="004E6465" w:rsidRPr="00EB017B" w:rsidRDefault="004E6465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pt;height:176.3pt" o:ole="">
            <v:imagedata r:id="rId12" o:title=""/>
          </v:shape>
          <o:OLEObject Type="Embed" ProgID="Visio.Drawing.11" ShapeID="_x0000_i1025" DrawAspect="Content" ObjectID="_1555756884" r:id="rId13"/>
        </w:object>
      </w:r>
      <w:r w:rsidRPr="00EB017B">
        <w:rPr>
          <w:rStyle w:val="afc"/>
        </w:rPr>
        <w:t xml:space="preserve">Рисунок </w:t>
      </w:r>
      <w:r w:rsidR="00AF5496">
        <w:rPr>
          <w:rStyle w:val="afc"/>
        </w:rPr>
        <w:fldChar w:fldCharType="begin"/>
      </w:r>
      <w:r w:rsidR="00AF5496">
        <w:rPr>
          <w:rStyle w:val="afc"/>
        </w:rPr>
        <w:instrText xml:space="preserve"> STYLEREF 1 \s </w:instrText>
      </w:r>
      <w:r w:rsidR="00AF5496">
        <w:rPr>
          <w:rStyle w:val="afc"/>
        </w:rPr>
        <w:fldChar w:fldCharType="separate"/>
      </w:r>
      <w:r w:rsidR="00AF5496">
        <w:rPr>
          <w:rStyle w:val="afc"/>
          <w:noProof/>
        </w:rPr>
        <w:t>4</w:t>
      </w:r>
      <w:r w:rsidR="00AF5496">
        <w:rPr>
          <w:rStyle w:val="afc"/>
        </w:rPr>
        <w:fldChar w:fldCharType="end"/>
      </w:r>
      <w:r w:rsidR="00AF5496">
        <w:rPr>
          <w:rStyle w:val="afc"/>
        </w:rPr>
        <w:t>.</w:t>
      </w:r>
      <w:r w:rsidR="00AF5496">
        <w:rPr>
          <w:rStyle w:val="afc"/>
        </w:rPr>
        <w:fldChar w:fldCharType="begin"/>
      </w:r>
      <w:r w:rsidR="00AF5496">
        <w:rPr>
          <w:rStyle w:val="afc"/>
        </w:rPr>
        <w:instrText xml:space="preserve"> SEQ Рисунок \* ARABIC \s 1 </w:instrText>
      </w:r>
      <w:r w:rsidR="00AF5496">
        <w:rPr>
          <w:rStyle w:val="afc"/>
        </w:rPr>
        <w:fldChar w:fldCharType="separate"/>
      </w:r>
      <w:r w:rsidR="00AF5496">
        <w:rPr>
          <w:rStyle w:val="afc"/>
          <w:noProof/>
        </w:rPr>
        <w:t>5</w:t>
      </w:r>
      <w:r w:rsidR="00AF5496">
        <w:rPr>
          <w:rStyle w:val="afc"/>
        </w:rPr>
        <w:fldChar w:fldCharType="end"/>
      </w:r>
      <w:r w:rsidRPr="00EB017B">
        <w:rPr>
          <w:rStyle w:val="afc"/>
        </w:rPr>
        <w:t xml:space="preserve">. Организации связи “Пользователь – </w:t>
      </w:r>
      <w:proofErr w:type="spellStart"/>
      <w:r w:rsidRPr="00EB017B">
        <w:rPr>
          <w:rStyle w:val="afc"/>
        </w:rPr>
        <w:t>Геолокация</w:t>
      </w:r>
      <w:proofErr w:type="spellEnd"/>
      <w:r w:rsidRPr="00EB017B">
        <w:rPr>
          <w:rStyle w:val="afc"/>
        </w:rPr>
        <w:t xml:space="preserve">” </w:t>
      </w:r>
    </w:p>
    <w:p w14:paraId="7A85DF2D" w14:textId="75FB2DC4" w:rsidR="00882C67" w:rsidRDefault="00000EE6" w:rsidP="00882C67">
      <w:pPr>
        <w:pStyle w:val="14"/>
        <w:ind w:firstLine="851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20ACAF21" w:rsidR="006A6C28" w:rsidRPr="00EB017B" w:rsidRDefault="007F39C3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2</w:t>
        </w:r>
      </w:fldSimple>
      <w:r w:rsidRPr="00EB017B">
        <w:t>. Зависимость числа записей в таблица</w:t>
      </w:r>
      <w:r w:rsidR="0068141E" w:rsidRPr="00EB017B">
        <w:t>х</w:t>
      </w:r>
    </w:p>
    <w:p w14:paraId="66A99142" w14:textId="082A013E" w:rsidR="00D72179" w:rsidRDefault="00773BF3" w:rsidP="008E1CA7">
      <w:pPr>
        <w:pStyle w:val="14"/>
        <w:ind w:firstLine="851"/>
        <w:rPr>
          <w:szCs w:val="28"/>
        </w:rPr>
      </w:pPr>
      <w:r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proofErr w:type="spellStart"/>
      <w:r w:rsidR="00345C86">
        <w:t>геолокационных</w:t>
      </w:r>
      <w:proofErr w:type="spellEnd"/>
      <w:r w:rsidR="00345C86">
        <w:t xml:space="preserve">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  <w:ind w:firstLine="851"/>
      </w:pPr>
      <w:r>
        <w:lastRenderedPageBreak/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5BCE79FF" w:rsidR="004C1FEA" w:rsidRDefault="004C1FEA" w:rsidP="00882C67">
      <w:pPr>
        <w:rPr>
          <w:sz w:val="28"/>
          <w:szCs w:val="28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48999C72" w14:textId="03157A96" w:rsidR="00DF2331" w:rsidRPr="00EB017B" w:rsidRDefault="00ED5FC3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3</w:t>
        </w:r>
      </w:fldSimple>
      <w:r w:rsidRPr="00EB017B">
        <w:t>. Результаты расчета зависимости роста записей</w:t>
      </w:r>
    </w:p>
    <w:p w14:paraId="175E5A78" w14:textId="5861BE6D" w:rsidR="007B6695" w:rsidRDefault="007B6695" w:rsidP="003F521C">
      <w:pPr>
        <w:pStyle w:val="14"/>
      </w:pPr>
      <w:r>
        <w:rPr>
          <w:noProof/>
        </w:rPr>
        <w:drawing>
          <wp:inline distT="0" distB="0" distL="0" distR="0" wp14:anchorId="0DE13D8A" wp14:editId="2F646AF2">
            <wp:extent cx="6076950" cy="4105275"/>
            <wp:effectExtent l="0" t="0" r="0" b="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3808A830" w14:textId="10253516" w:rsidR="007B6695" w:rsidRPr="00EB017B" w:rsidRDefault="007B6695" w:rsidP="00EB017B">
      <w:pPr>
        <w:pStyle w:val="afb"/>
      </w:pPr>
      <w:r w:rsidRPr="00EB017B"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6</w:t>
        </w:r>
      </w:fldSimple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3A679A95">
            <wp:extent cx="6076950" cy="3457575"/>
            <wp:effectExtent l="0" t="0" r="0" b="0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14AA673E" w14:textId="1A4D4446" w:rsidR="00EB017B" w:rsidRDefault="007B6695" w:rsidP="00EB017B">
      <w:pPr>
        <w:pStyle w:val="afb"/>
      </w:pPr>
      <w:r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7</w:t>
        </w:r>
      </w:fldSimple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  <w:ind w:firstLine="851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2EF5C324" w14:textId="3A3E4C62" w:rsidR="008E1CA7" w:rsidRPr="008E1CA7" w:rsidRDefault="008E1CA7" w:rsidP="008E1CA7">
      <w:pPr>
        <w:pStyle w:val="af3"/>
        <w:framePr w:hSpace="180" w:wrap="around" w:vAnchor="page" w:hAnchor="page" w:x="3472" w:y="14925"/>
        <w:suppressOverlap/>
      </w:pPr>
      <w:r w:rsidRPr="008E1CA7">
        <w:rPr>
          <w:rStyle w:val="afc"/>
        </w:rPr>
        <w:t xml:space="preserve">Таблица 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TYLEREF 1 \s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="00E56A92">
        <w:rPr>
          <w:rStyle w:val="afc"/>
        </w:rPr>
        <w:t>.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EQ Таблица \* ARABIC \s 1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Pr="008E1CA7">
        <w:rPr>
          <w:rStyle w:val="afc"/>
        </w:rPr>
        <w:t xml:space="preserve"> Информация о таблице “</w:t>
      </w:r>
      <w:proofErr w:type="spellStart"/>
      <w:r w:rsidRPr="008E1CA7">
        <w:rPr>
          <w:rStyle w:val="afc"/>
        </w:rPr>
        <w:t>locations</w:t>
      </w:r>
      <w:proofErr w:type="spellEnd"/>
      <w:r w:rsidRPr="00823AC9">
        <w:t>”</w:t>
      </w:r>
    </w:p>
    <w:p w14:paraId="3789FE7E" w14:textId="7DC5886A" w:rsidR="0066015F" w:rsidRDefault="00F11934" w:rsidP="00DB7235">
      <w:pPr>
        <w:pStyle w:val="14"/>
        <w:ind w:firstLine="851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Pr="0066015F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>
        <w:rPr>
          <w:lang w:val="en-US"/>
        </w:rPr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626445EC" w:rsidR="001B13CE" w:rsidRDefault="001B13CE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5</w:t>
        </w:r>
      </w:fldSimple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</w:t>
      </w:r>
      <w:r w:rsidRPr="0066015F">
        <w:lastRenderedPageBreak/>
        <w:t>превышают допустимых. Работоспособность можно проверить на плане построения запроса, сгенерированным при вычислении одного из нескольких статистических запросов системы “</w:t>
      </w:r>
      <w:proofErr w:type="spellStart"/>
      <w:r w:rsidRPr="0066015F">
        <w:t>Coordinate</w:t>
      </w:r>
      <w:proofErr w:type="spellEnd"/>
      <w:r w:rsidRPr="0066015F">
        <w:t>”.</w:t>
      </w:r>
    </w:p>
    <w:p w14:paraId="06E086F4" w14:textId="721D3265" w:rsidR="008820F0" w:rsidRPr="008820F0" w:rsidRDefault="00F017C1" w:rsidP="00C46FD3">
      <w:pPr>
        <w:pStyle w:val="14"/>
        <w:ind w:firstLine="851"/>
      </w:pPr>
      <w:proofErr w:type="spellStart"/>
      <w:r>
        <w:rPr>
          <w:lang w:val="en-US"/>
        </w:rPr>
        <w:t>PostgreSQL</w:t>
      </w:r>
      <w:proofErr w:type="spellEnd"/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t>бекенде</w:t>
      </w:r>
      <w:proofErr w:type="spellEnd"/>
      <w:r w:rsidR="004F1D5B">
        <w:t xml:space="preserve">, эти данные </w:t>
      </w:r>
      <w:proofErr w:type="spellStart"/>
      <w:r w:rsidR="004F1D5B">
        <w:t>агрегируются</w:t>
      </w:r>
      <w:proofErr w:type="spellEnd"/>
      <w:r w:rsidR="004F1D5B">
        <w:t xml:space="preserve">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  <w:ind w:firstLine="851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  <w:ind w:firstLine="851"/>
      </w:pPr>
      <w:r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  <w:ind w:firstLine="851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  <w:ind w:firstLine="851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lastRenderedPageBreak/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  <w:ind w:firstLine="851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  <w:ind w:firstLine="851"/>
      </w:pPr>
      <w:r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  <w:ind w:firstLine="851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  <w:ind w:firstLine="851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  <w:ind w:firstLine="851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  <w:ind w:firstLine="851"/>
      </w:pPr>
      <w:r>
        <w:lastRenderedPageBreak/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ind w:firstLine="851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ind w:firstLine="851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ind w:firstLine="851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ind w:firstLine="851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6E727C2B" w:rsidR="00C46FD3" w:rsidRPr="00C46FD3" w:rsidRDefault="00C46FD3" w:rsidP="00C46FD3">
      <w:pPr>
        <w:pStyle w:val="14"/>
        <w:ind w:firstLine="851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lastRenderedPageBreak/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8E7B9FB" w:rsidR="003F7711" w:rsidRPr="003F7711" w:rsidRDefault="00AF20F9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6</w:t>
        </w:r>
      </w:fldSimple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339D8CBA" w:rsidR="00C92A79" w:rsidRPr="003F751A" w:rsidRDefault="00C92A79" w:rsidP="003F751A">
      <w:pPr>
        <w:pStyle w:val="2"/>
      </w:pPr>
      <w:bookmarkStart w:id="15" w:name="_Toc482015006"/>
      <w:r w:rsidRPr="003F751A">
        <w:t xml:space="preserve">Анализ обработки </w:t>
      </w:r>
      <w:proofErr w:type="spellStart"/>
      <w:r w:rsidRPr="003F751A">
        <w:t>геоданных</w:t>
      </w:r>
      <w:proofErr w:type="spellEnd"/>
      <w:r w:rsidRPr="003F751A">
        <w:t xml:space="preserve"> в системе “</w:t>
      </w:r>
      <w:proofErr w:type="spellStart"/>
      <w:r w:rsidRPr="003F751A">
        <w:t>Coordinate</w:t>
      </w:r>
      <w:proofErr w:type="spellEnd"/>
      <w:r w:rsidRPr="003F751A">
        <w:t>”</w:t>
      </w:r>
      <w:bookmarkEnd w:id="15"/>
    </w:p>
    <w:p w14:paraId="10C88DB6" w14:textId="105A3C0F" w:rsidR="00C92A79" w:rsidRDefault="00D12D09" w:rsidP="00F90CE1">
      <w:pPr>
        <w:pStyle w:val="14"/>
        <w:ind w:firstLine="851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  <w:ind w:firstLine="851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  <w:ind w:firstLine="851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  <w:ind w:firstLine="851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 xml:space="preserve">в виде электронных </w:t>
      </w:r>
      <w:r w:rsidR="00DF1611">
        <w:lastRenderedPageBreak/>
        <w:t>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  <w:ind w:firstLine="851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  <w:ind w:firstLine="851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ind w:firstLine="851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lastRenderedPageBreak/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231F3762" w14:textId="4DF6DD19" w:rsidR="00510FE8" w:rsidRDefault="00F06D84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7</w:t>
        </w:r>
      </w:fldSimple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5108418A" w14:textId="5CD61808" w:rsidR="00F97D01" w:rsidRPr="00F97D01" w:rsidRDefault="00B154A4" w:rsidP="00F90CE1">
      <w:pPr>
        <w:pStyle w:val="14"/>
        <w:ind w:firstLine="851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 xml:space="preserve"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 </w:t>
      </w:r>
      <w:r w:rsidR="00510FE8">
        <w:t xml:space="preserve">Исходя из </w:t>
      </w:r>
      <w:r>
        <w:t>этого анализа</w:t>
      </w:r>
      <w:r w:rsidR="00510FE8">
        <w:t xml:space="preserve">, можно </w:t>
      </w:r>
      <w:r w:rsidR="009258BA">
        <w:t xml:space="preserve">выделить наиболее </w:t>
      </w:r>
      <w:r w:rsidR="00C72B5A">
        <w:t>ресурсоемкие</w:t>
      </w:r>
      <w:r w:rsidR="009258BA">
        <w:t xml:space="preserve"> м</w:t>
      </w:r>
      <w:r>
        <w:t>етод</w:t>
      </w:r>
      <w:r w:rsidR="009258BA">
        <w:t>ы</w:t>
      </w:r>
      <w:r w:rsidR="00F97D01" w:rsidRPr="00F97D01">
        <w:t>:</w:t>
      </w:r>
    </w:p>
    <w:p w14:paraId="3F3FEA9C" w14:textId="72EB2BD3" w:rsidR="009D7E2C" w:rsidRDefault="00B154A4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="00F97D01" w:rsidRPr="00C72B5A">
        <w:rPr>
          <w:rStyle w:val="console0"/>
        </w:rPr>
        <w:t>#</w:t>
      </w:r>
      <w:proofErr w:type="spellStart"/>
      <w:r w:rsidR="00F97D01" w:rsidRPr="00510FE8">
        <w:rPr>
          <w:rStyle w:val="console0"/>
          <w:lang w:val="en-US"/>
        </w:rPr>
        <w:t>recive</w:t>
      </w:r>
      <w:proofErr w:type="spellEnd"/>
      <w:r w:rsidR="008F1B4B" w:rsidRPr="00C72B5A">
        <w:rPr>
          <w:rStyle w:val="console0"/>
        </w:rPr>
        <w:t>”</w:t>
      </w:r>
      <w:r w:rsidR="00510FE8" w:rsidRPr="00C72B5A">
        <w:rPr>
          <w:rStyle w:val="console0"/>
          <w:i w:val="0"/>
        </w:rPr>
        <w:t>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Данный метод используется для обработки входящ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из </w:t>
      </w:r>
      <w:proofErr w:type="spellStart"/>
      <w:r>
        <w:rPr>
          <w:rStyle w:val="console0"/>
          <w:i w:val="0"/>
        </w:rPr>
        <w:t>трекера</w:t>
      </w:r>
      <w:proofErr w:type="spellEnd"/>
      <w:r>
        <w:rPr>
          <w:rStyle w:val="console0"/>
          <w:i w:val="0"/>
        </w:rPr>
        <w:t>.</w:t>
      </w:r>
      <w:r w:rsidR="0057651F">
        <w:rPr>
          <w:rStyle w:val="console0"/>
          <w:i w:val="0"/>
        </w:rPr>
        <w:t xml:space="preserve"> Агрегированные данные по данному контроллеру приведены в таблице</w:t>
      </w:r>
      <w:r w:rsidR="00083D0F">
        <w:rPr>
          <w:rStyle w:val="console0"/>
          <w:i w:val="0"/>
        </w:rPr>
        <w:t xml:space="preserve"> 4.8</w:t>
      </w:r>
      <w:r w:rsidR="0057651F">
        <w:rPr>
          <w:rStyle w:val="console0"/>
          <w:i w:val="0"/>
        </w:rPr>
        <w:t>.</w:t>
      </w:r>
      <w:r w:rsidR="00523EE7" w:rsidRPr="005F6153">
        <w:rPr>
          <w:rStyle w:val="console0"/>
          <w:i w:val="0"/>
        </w:rPr>
        <w:t xml:space="preserve"> </w:t>
      </w:r>
    </w:p>
    <w:p w14:paraId="35765CC8" w14:textId="32D81339" w:rsidR="0057651F" w:rsidRDefault="00F97D01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proofErr w:type="spellStart"/>
      <w:r w:rsidRPr="00C72B5A">
        <w:rPr>
          <w:rStyle w:val="console0"/>
          <w:lang w:val="en-US"/>
        </w:rPr>
        <w:t>UsersController</w:t>
      </w:r>
      <w:proofErr w:type="spellEnd"/>
      <w:r w:rsidRPr="00EB5AA2">
        <w:rPr>
          <w:rStyle w:val="console0"/>
        </w:rPr>
        <w:t>#</w:t>
      </w:r>
      <w:r w:rsidRPr="00C72B5A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C72B5A">
        <w:rPr>
          <w:rStyle w:val="console0"/>
          <w:lang w:val="en-US"/>
        </w:rPr>
        <w:t>controller</w:t>
      </w:r>
      <w:r w:rsidRPr="00EB5AA2">
        <w:rPr>
          <w:rStyle w:val="console0"/>
        </w:rPr>
        <w:t>″</w:t>
      </w:r>
      <w:r w:rsidR="008F1B4B" w:rsidRPr="00EB5AA2">
        <w:rPr>
          <w:rStyle w:val="console0"/>
        </w:rPr>
        <w:t xml:space="preserve">. </w:t>
      </w:r>
      <w:r w:rsidR="008F1B4B" w:rsidRPr="00C72B5A">
        <w:rPr>
          <w:rStyle w:val="console0"/>
          <w:i w:val="0"/>
        </w:rPr>
        <w:t>Используется для получения информации о тре</w:t>
      </w:r>
      <w:r w:rsidR="00C72B5A" w:rsidRPr="00C72B5A">
        <w:rPr>
          <w:rStyle w:val="console0"/>
          <w:i w:val="0"/>
        </w:rPr>
        <w:t>ках пользователя.  Общие данные о нем приведены в таблице 4.9.</w:t>
      </w:r>
    </w:p>
    <w:p w14:paraId="4C2A72D7" w14:textId="77777777" w:rsidR="00C46FD3" w:rsidRPr="00C72B5A" w:rsidRDefault="00C46FD3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</w:p>
    <w:tbl>
      <w:tblPr>
        <w:tblW w:w="10039" w:type="dxa"/>
        <w:tblLook w:val="04A0" w:firstRow="1" w:lastRow="0" w:firstColumn="1" w:lastColumn="0" w:noHBand="0" w:noVBand="1"/>
      </w:tblPr>
      <w:tblGrid>
        <w:gridCol w:w="2162"/>
        <w:gridCol w:w="857"/>
        <w:gridCol w:w="776"/>
        <w:gridCol w:w="1067"/>
        <w:gridCol w:w="1658"/>
        <w:gridCol w:w="1731"/>
        <w:gridCol w:w="1828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recive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 xml:space="preserve"> (</w:t>
            </w: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GeodataController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>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lastRenderedPageBreak/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43CBAD09" w14:textId="3B6F525E" w:rsidR="0057651F" w:rsidRDefault="00E73017" w:rsidP="00497304">
      <w:pPr>
        <w:pStyle w:val="af3"/>
      </w:pPr>
      <w:r>
        <w:t xml:space="preserve"> </w:t>
      </w:r>
      <w:r w:rsidR="00497304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8</w:t>
        </w:r>
      </w:fldSimple>
      <w:r w:rsidR="00497304">
        <w:t xml:space="preserve"> Информация о методе </w:t>
      </w:r>
      <w:r w:rsidR="00497304">
        <w:rPr>
          <w:rStyle w:val="console0"/>
        </w:rPr>
        <w:t>″</w:t>
      </w:r>
      <w:proofErr w:type="spellStart"/>
      <w:proofErr w:type="gramStart"/>
      <w:r w:rsidR="00497304">
        <w:rPr>
          <w:rStyle w:val="console0"/>
        </w:rPr>
        <w:t>Api</w:t>
      </w:r>
      <w:proofErr w:type="spellEnd"/>
      <w:r w:rsidR="00497304">
        <w:rPr>
          <w:rStyle w:val="console0"/>
        </w:rPr>
        <w:t>::</w:t>
      </w:r>
      <w:proofErr w:type="gramEnd"/>
      <w:r w:rsidR="00497304">
        <w:rPr>
          <w:rStyle w:val="console0"/>
        </w:rPr>
        <w:t>V1::</w:t>
      </w:r>
      <w:proofErr w:type="spellStart"/>
      <w:r w:rsidR="00497304">
        <w:rPr>
          <w:rStyle w:val="console0"/>
        </w:rPr>
        <w:t>GeodataController</w:t>
      </w:r>
      <w:proofErr w:type="spellEnd"/>
      <w:r w:rsidR="00497304" w:rsidRPr="00083D0F">
        <w:rPr>
          <w:rStyle w:val="console0"/>
        </w:rPr>
        <w:t>#</w:t>
      </w:r>
      <w:proofErr w:type="spellStart"/>
      <w:r w:rsidR="00497304">
        <w:rPr>
          <w:rStyle w:val="console0"/>
          <w:lang w:val="en-US"/>
        </w:rPr>
        <w:t>recive</w:t>
      </w:r>
      <w:proofErr w:type="spellEnd"/>
      <w:r w:rsidR="00497304" w:rsidRPr="00510FE8">
        <w:rPr>
          <w:rStyle w:val="console0"/>
        </w:rPr>
        <w:t>″</w:t>
      </w:r>
      <w:r w:rsidR="00497304" w:rsidRPr="00083D0F">
        <w:rPr>
          <w:rStyle w:val="console0"/>
        </w:rPr>
        <w:t xml:space="preserve"> </w:t>
      </w:r>
      <w:r w:rsidR="00497304">
        <w:rPr>
          <w:rStyle w:val="console0"/>
          <w:i w:val="0"/>
        </w:rPr>
        <w:t xml:space="preserve">по </w:t>
      </w:r>
      <w:r w:rsidR="00497304" w:rsidRPr="00083D0F">
        <w:rPr>
          <w:rStyle w:val="console0"/>
          <w:i w:val="0"/>
        </w:rPr>
        <w:t>результатам анализа журнала.</w:t>
      </w:r>
      <w:r w:rsidR="00497304">
        <w:rPr>
          <w:rStyle w:val="console0"/>
          <w:i w:val="0"/>
        </w:rPr>
        <w:t xml:space="preserve"> </w:t>
      </w:r>
      <w:r w:rsidR="00497304">
        <w:t xml:space="preserve"> </w:t>
      </w:r>
    </w:p>
    <w:p w14:paraId="0BF55ACF" w14:textId="77777777" w:rsidR="00D42234" w:rsidRPr="00D42234" w:rsidRDefault="00D42234" w:rsidP="00D42234"/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с </w:t>
      </w:r>
      <w:proofErr w:type="spellStart"/>
      <w:r>
        <w:rPr>
          <w:rStyle w:val="console0"/>
          <w:i w:val="0"/>
        </w:rPr>
        <w:t>трекеров</w:t>
      </w:r>
      <w:proofErr w:type="spellEnd"/>
      <w:r>
        <w:rPr>
          <w:rStyle w:val="console0"/>
          <w:i w:val="0"/>
        </w:rPr>
        <w:t xml:space="preserve">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63EF26BC" w14:textId="6A21DF81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777DB5F" w14:textId="77777777" w:rsidR="0077192B" w:rsidRDefault="0077192B" w:rsidP="0077192B">
      <w:pPr>
        <w:pStyle w:val="14"/>
        <w:rPr>
          <w:rStyle w:val="console0"/>
          <w:i w:val="0"/>
        </w:rPr>
      </w:pPr>
    </w:p>
    <w:p w14:paraId="5EA09C43" w14:textId="38B284B6" w:rsidR="006B6E50" w:rsidRDefault="0077192B" w:rsidP="0077192B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</w:t>
      </w:r>
      <w:proofErr w:type="spellStart"/>
      <w:r w:rsidR="00754327">
        <w:rPr>
          <w:rStyle w:val="console0"/>
          <w:i w:val="0"/>
        </w:rPr>
        <w:lastRenderedPageBreak/>
        <w:t>геоданных</w:t>
      </w:r>
      <w:proofErr w:type="spellEnd"/>
      <w:r w:rsidR="00754327">
        <w:rPr>
          <w:rStyle w:val="console0"/>
          <w:i w:val="0"/>
        </w:rPr>
        <w:t xml:space="preserve">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34B7317A" w:rsidR="00842621" w:rsidRDefault="00842621" w:rsidP="00842621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</w:t>
      </w:r>
      <w:proofErr w:type="spellStart"/>
      <w:r w:rsidR="00974B72">
        <w:rPr>
          <w:rStyle w:val="console0"/>
          <w:i w:val="0"/>
        </w:rPr>
        <w:t>геоданные</w:t>
      </w:r>
      <w:proofErr w:type="spellEnd"/>
      <w:r w:rsidR="00974B72">
        <w:rPr>
          <w:rStyle w:val="console0"/>
          <w:i w:val="0"/>
        </w:rPr>
        <w:t xml:space="preserve">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proofErr w:type="spellStart"/>
      <w:r w:rsidR="00974B72">
        <w:rPr>
          <w:rStyle w:val="console0"/>
          <w:i w:val="0"/>
        </w:rPr>
        <w:t>неккоректным</w:t>
      </w:r>
      <w:r w:rsidR="00CA3653">
        <w:rPr>
          <w:rStyle w:val="console0"/>
          <w:i w:val="0"/>
        </w:rPr>
        <w:t>и</w:t>
      </w:r>
      <w:proofErr w:type="spellEnd"/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 xml:space="preserve">нализ этих данных показал, что из 975 полученны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</w:t>
      </w:r>
      <w:proofErr w:type="spellStart"/>
      <w:r w:rsidR="006F3E90">
        <w:rPr>
          <w:rStyle w:val="console0"/>
          <w:i w:val="0"/>
        </w:rPr>
        <w:t>трекер</w:t>
      </w:r>
      <w:proofErr w:type="spellEnd"/>
      <w:r w:rsidR="006F3E90">
        <w:rPr>
          <w:rStyle w:val="console0"/>
          <w:i w:val="0"/>
        </w:rPr>
        <w:t xml:space="preserve">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ind w:firstLine="851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ind w:firstLine="851"/>
        <w:jc w:val="center"/>
      </w:pPr>
      <w:r w:rsidRPr="00CA3653">
        <w:rPr>
          <w:rStyle w:val="console0"/>
          <w:i w:val="0"/>
          <w:noProof/>
        </w:rPr>
        <w:lastRenderedPageBreak/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1208C7C3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fldSimple w:instr=" STYLEREF 1 \s ">
        <w:r w:rsidR="00AF5496">
          <w:rPr>
            <w:noProof/>
          </w:rPr>
          <w:t>4</w:t>
        </w:r>
      </w:fldSimple>
      <w:r w:rsidR="00AF5496">
        <w:t>.</w:t>
      </w:r>
      <w:fldSimple w:instr=" SEQ Рисунок \* ARABIC \s 1 ">
        <w:r w:rsidR="00AF5496">
          <w:rPr>
            <w:noProof/>
          </w:rPr>
          <w:t>8</w:t>
        </w:r>
      </w:fldSimple>
      <w:r>
        <w:t xml:space="preserve">. Отображение некорректных </w:t>
      </w:r>
      <w:proofErr w:type="spellStart"/>
      <w:r>
        <w:t>геоданных</w:t>
      </w:r>
      <w:proofErr w:type="spellEnd"/>
      <w:r>
        <w:t xml:space="preserve"> с нулевой скоростью на карте системы.</w:t>
      </w:r>
    </w:p>
    <w:p w14:paraId="603DDF52" w14:textId="0BEFA1DD" w:rsidR="006F3E90" w:rsidRDefault="006F3E90" w:rsidP="006F3E90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proofErr w:type="spellStart"/>
      <w:r w:rsidR="00404E09" w:rsidRPr="00F97D01">
        <w:rPr>
          <w:rStyle w:val="console0"/>
          <w:lang w:val="en-US"/>
        </w:rPr>
        <w:t>Api</w:t>
      </w:r>
      <w:proofErr w:type="spellEnd"/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proofErr w:type="spellStart"/>
      <w:r w:rsidR="00404E09" w:rsidRPr="00F97D01">
        <w:rPr>
          <w:rStyle w:val="console0"/>
          <w:lang w:val="en-US"/>
        </w:rPr>
        <w:t>GeodataController</w:t>
      </w:r>
      <w:proofErr w:type="spellEnd"/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 xml:space="preserve">, с которым необходимо связать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>.</w:t>
      </w:r>
    </w:p>
    <w:p w14:paraId="655B5803" w14:textId="7BD9D000" w:rsidR="00A2749F" w:rsidRDefault="00404E09" w:rsidP="00404E09">
      <w:pPr>
        <w:pStyle w:val="14"/>
        <w:ind w:firstLine="851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, причем последовательность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 может быть хронологически нарушена, так как мобильное приложение-</w:t>
      </w:r>
      <w:proofErr w:type="spellStart"/>
      <w:r w:rsidR="00A2749F">
        <w:rPr>
          <w:rStyle w:val="console0"/>
          <w:i w:val="0"/>
        </w:rPr>
        <w:t>трекер</w:t>
      </w:r>
      <w:proofErr w:type="spellEnd"/>
      <w:r w:rsidR="00A2749F">
        <w:rPr>
          <w:rStyle w:val="console0"/>
          <w:i w:val="0"/>
        </w:rPr>
        <w:t xml:space="preserve"> способно локально хранить полученные </w:t>
      </w:r>
      <w:proofErr w:type="spellStart"/>
      <w:r w:rsidR="00A2749F">
        <w:rPr>
          <w:rStyle w:val="console0"/>
          <w:i w:val="0"/>
        </w:rPr>
        <w:t>геоданные</w:t>
      </w:r>
      <w:proofErr w:type="spellEnd"/>
      <w:r w:rsidR="00A2749F">
        <w:rPr>
          <w:rStyle w:val="console0"/>
          <w:i w:val="0"/>
        </w:rPr>
        <w:t xml:space="preserve">, в случае отсутствия соединения с системой. В таком случае, данные будут обработаны алгоритмом параллельно с данными, которые могут относиться к </w:t>
      </w:r>
      <w:r w:rsidR="00A2749F">
        <w:rPr>
          <w:rStyle w:val="console0"/>
          <w:i w:val="0"/>
        </w:rPr>
        <w:lastRenderedPageBreak/>
        <w:t>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временной интервал, между последне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и полученно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превышает интервал в 15 минут, будет создан новый трек для полученных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>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ind w:firstLine="851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Создание нового трека (или объединение треков) и сохранение новой </w:t>
      </w:r>
      <w:proofErr w:type="spellStart"/>
      <w:r>
        <w:rPr>
          <w:rStyle w:val="console0"/>
          <w:i w:val="0"/>
        </w:rPr>
        <w:t>геолокации</w:t>
      </w:r>
      <w:proofErr w:type="spellEnd"/>
      <w:r>
        <w:rPr>
          <w:rStyle w:val="console0"/>
          <w:i w:val="0"/>
        </w:rPr>
        <w:t xml:space="preserve">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В случае асинхронной загрузки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 xml:space="preserve">, возможна ситуация, когда </w:t>
      </w:r>
      <w:proofErr w:type="spellStart"/>
      <w:r>
        <w:rPr>
          <w:rStyle w:val="console0"/>
          <w:i w:val="0"/>
        </w:rPr>
        <w:t>геолокация</w:t>
      </w:r>
      <w:proofErr w:type="spellEnd"/>
      <w:r>
        <w:rPr>
          <w:rStyle w:val="console0"/>
          <w:i w:val="0"/>
        </w:rPr>
        <w:t xml:space="preserve">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ind w:firstLine="851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</w:t>
      </w:r>
      <w:proofErr w:type="spellStart"/>
      <w:r>
        <w:rPr>
          <w:rFonts w:cs="Times New Roman"/>
        </w:rPr>
        <w:t>геолокацию</w:t>
      </w:r>
      <w:proofErr w:type="spellEnd"/>
      <w:r>
        <w:rPr>
          <w:rFonts w:cs="Times New Roman"/>
        </w:rPr>
        <w:t xml:space="preserve">, сохраненную в </w:t>
      </w:r>
      <w:proofErr w:type="spellStart"/>
      <w:r>
        <w:rPr>
          <w:rFonts w:cs="Times New Roman"/>
        </w:rPr>
        <w:t>бд</w:t>
      </w:r>
      <w:proofErr w:type="spellEnd"/>
      <w:r>
        <w:rPr>
          <w:rFonts w:cs="Times New Roman"/>
        </w:rPr>
        <w:t xml:space="preserve">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 xml:space="preserve">– время полученн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. Полученны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ой трек единственный – присвоить его нов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их треков больше одного – присвоить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ind w:firstLine="851"/>
        <w:rPr>
          <w:rFonts w:cs="Times New Roman"/>
        </w:rPr>
      </w:pPr>
      <w:r>
        <w:rPr>
          <w:rFonts w:cs="Times New Roman"/>
        </w:rPr>
        <w:t xml:space="preserve"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рамках одной транзакции.</w:t>
      </w:r>
    </w:p>
    <w:p w14:paraId="16C89237" w14:textId="447313F8" w:rsidR="00EC2BFB" w:rsidRDefault="002A59E7" w:rsidP="00EC2BFB">
      <w:pPr>
        <w:pStyle w:val="14"/>
        <w:ind w:firstLine="851"/>
      </w:pPr>
      <w:r>
        <w:rPr>
          <w:rFonts w:cs="Times New Roman"/>
        </w:rPr>
        <w:t>О</w:t>
      </w:r>
      <w:r w:rsidR="00EC2BFB">
        <w:rPr>
          <w:rFonts w:cs="Times New Roman"/>
        </w:rPr>
        <w:t xml:space="preserve">бновленная версия алгоритма поиска целевого трека охватывает случаи расположения новой </w:t>
      </w:r>
      <w:proofErr w:type="spellStart"/>
      <w:r w:rsidR="00EC2BFB">
        <w:rPr>
          <w:rFonts w:cs="Times New Roman"/>
        </w:rPr>
        <w:t>геолокации</w:t>
      </w:r>
      <w:proofErr w:type="spellEnd"/>
      <w:r w:rsidR="00EC2BFB">
        <w:rPr>
          <w:rFonts w:cs="Times New Roman"/>
        </w:rPr>
        <w:t>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  <w:ind w:firstLine="851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 xml:space="preserve">(трека, с наименьшим число </w:t>
      </w:r>
      <w:proofErr w:type="spellStart"/>
      <w:r>
        <w:rPr>
          <w:rFonts w:cs="Times New Roman"/>
        </w:rPr>
        <w:t>геолокаций</w:t>
      </w:r>
      <w:proofErr w:type="spellEnd"/>
      <w:r>
        <w:rPr>
          <w:rFonts w:cs="Times New Roman"/>
        </w:rPr>
        <w:t>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469F8056">
                <wp:extent cx="5684412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84412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066944"/>
                              <a:chOff x="0" y="0"/>
                              <a:chExt cx="5533506" cy="1066944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E45DA2" w:rsidRPr="00DC10EA" w:rsidRDefault="00E45DA2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E45DA2" w:rsidRPr="007023BB" w:rsidRDefault="00E45DA2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475817"/>
                                <a:chOff x="0" y="0"/>
                                <a:chExt cx="1073785" cy="475817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244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E45DA2" w:rsidRPr="00DC10EA" w:rsidRDefault="00E45DA2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475384"/>
                                <a:chOff x="0" y="0"/>
                                <a:chExt cx="2753360" cy="475384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E45DA2" w:rsidRPr="00DC10EA" w:rsidRDefault="00E45DA2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E45DA2" w:rsidRPr="00A840FE" w:rsidRDefault="00E45DA2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E45DA2" w:rsidRPr="00DC10EA" w:rsidRDefault="00E45DA2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E45DA2" w:rsidRPr="007023BB" w:rsidRDefault="00E45DA2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E45DA2" w:rsidRPr="00DC10EA" w:rsidRDefault="00E45DA2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E45DA2" w:rsidRPr="00DC10EA" w:rsidRDefault="00E45DA2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E45DA2" w:rsidRPr="00DC10EA" w:rsidRDefault="00E45DA2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E45DA2" w:rsidRPr="00DC10EA" w:rsidRDefault="00E45DA2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E45DA2" w:rsidRPr="00DC10EA" w:rsidRDefault="00E45DA2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E45DA2" w:rsidRPr="00A840FE" w:rsidRDefault="00E45DA2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43405"/>
                              <a:chOff x="0" y="0"/>
                              <a:chExt cx="5533384" cy="1143405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E45DA2" w:rsidRPr="00DC10EA" w:rsidRDefault="00E45DA2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E45DA2" w:rsidRPr="007023BB" w:rsidRDefault="00E45DA2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552278"/>
                                <a:chOff x="0" y="0"/>
                                <a:chExt cx="1073785" cy="552278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E45DA2" w:rsidRPr="00DC10EA" w:rsidRDefault="00E45DA2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E45DA2" w:rsidRPr="007023BB" w:rsidRDefault="00E45DA2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480291"/>
                                <a:chOff x="0" y="0"/>
                                <a:chExt cx="1073785" cy="480291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3"/>
                                  <a:ext cx="882733" cy="24910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E45DA2" w:rsidRPr="00DC10EA" w:rsidRDefault="00E45DA2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E45DA2" w:rsidRPr="00A840FE" w:rsidRDefault="00E45DA2" w:rsidP="002A59E7">
                                <w:pPr>
                                  <w:ind w:left="360"/>
                                </w:pPr>
                                <w:r>
      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      </w:r>
                                <w:proofErr w:type="spellStart"/>
                                <w:r>
                                  <w:t>геолокации</w:t>
                                </w:r>
                                <w:proofErr w:type="spellEnd"/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47.6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0669" coordsize="55335,106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E45DA2" w:rsidRPr="00DC10EA" w:rsidRDefault="00E45DA2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E45DA2" w:rsidRPr="007023BB" w:rsidRDefault="00E45DA2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4758" coordsize="10737,4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24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E45DA2" w:rsidRPr="00DC10EA" w:rsidRDefault="00E45DA2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4754" coordsize="27533,47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E45DA2" w:rsidRPr="00DC10EA" w:rsidRDefault="00E45DA2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E45DA2" w:rsidRPr="00A840FE" w:rsidRDefault="00E45DA2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E45DA2" w:rsidRPr="00DC10EA" w:rsidRDefault="00E45DA2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7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E45DA2" w:rsidRPr="007023BB" w:rsidRDefault="00E45DA2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E45DA2" w:rsidRPr="00DC10EA" w:rsidRDefault="00E45DA2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E45DA2" w:rsidRPr="00DC10EA" w:rsidRDefault="00E45DA2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E45DA2" w:rsidRPr="00DC10EA" w:rsidRDefault="00E45DA2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E45DA2" w:rsidRPr="00DC10EA" w:rsidRDefault="00E45DA2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E45DA2" w:rsidRPr="00DC10EA" w:rsidRDefault="00E45DA2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E45DA2" w:rsidRPr="00A840FE" w:rsidRDefault="00E45DA2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434" coordsize="55333,114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E45DA2" w:rsidRPr="00DC10EA" w:rsidRDefault="00E45DA2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E45DA2" w:rsidRPr="007023BB" w:rsidRDefault="00E45DA2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E45DA2" w:rsidRPr="00DC10EA" w:rsidRDefault="00E45DA2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E45DA2" w:rsidRPr="007023BB" w:rsidRDefault="00E45DA2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4803" coordsize="10737,4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2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E45DA2" w:rsidRPr="00DC10EA" w:rsidRDefault="00E45DA2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E45DA2" w:rsidRPr="00A840FE" w:rsidRDefault="00E45DA2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01CFE86C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9</w:t>
        </w:r>
      </w:fldSimple>
      <w:r>
        <w:t xml:space="preserve"> Возможные варианты расположения полученных </w:t>
      </w:r>
      <w:proofErr w:type="spellStart"/>
      <w:r>
        <w:t>геолокаций</w:t>
      </w:r>
      <w:proofErr w:type="spellEnd"/>
      <w:r>
        <w:t>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ind w:firstLine="851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proofErr w:type="spellStart"/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proofErr w:type="spellEnd"/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proofErr w:type="spellStart"/>
      <w:proofErr w:type="gramStart"/>
      <w:r w:rsidR="00F90CE1" w:rsidRPr="00F97D01">
        <w:rPr>
          <w:rStyle w:val="console0"/>
          <w:lang w:val="en-US"/>
        </w:rPr>
        <w:t>Api</w:t>
      </w:r>
      <w:proofErr w:type="spellEnd"/>
      <w:r w:rsidR="00F90CE1" w:rsidRPr="00C72B5A">
        <w:rPr>
          <w:rStyle w:val="console0"/>
        </w:rPr>
        <w:t>::</w:t>
      </w:r>
      <w:proofErr w:type="gramEnd"/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proofErr w:type="spellStart"/>
      <w:r w:rsidR="00F90CE1" w:rsidRPr="00F97D01">
        <w:rPr>
          <w:rStyle w:val="console0"/>
          <w:lang w:val="en-US"/>
        </w:rPr>
        <w:t>GeodataController</w:t>
      </w:r>
      <w:proofErr w:type="spellEnd"/>
      <w:r w:rsidR="00F90CE1" w:rsidRPr="00C72B5A">
        <w:rPr>
          <w:rStyle w:val="console0"/>
        </w:rPr>
        <w:t>#</w:t>
      </w:r>
      <w:proofErr w:type="spellStart"/>
      <w:r w:rsidR="00F90CE1" w:rsidRPr="00510FE8">
        <w:rPr>
          <w:rStyle w:val="console0"/>
          <w:lang w:val="en-US"/>
        </w:rPr>
        <w:t>recive</w:t>
      </w:r>
      <w:proofErr w:type="spellEnd"/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Pr="00F90CE1" w:rsidRDefault="00F90CE1" w:rsidP="00F90CE1">
      <w:pPr>
        <w:pStyle w:val="14"/>
        <w:ind w:firstLine="851"/>
        <w:rPr>
          <w:rFonts w:cs="Times New Roman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tbl>
      <w:tblPr>
        <w:tblW w:w="10240" w:type="dxa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828"/>
      </w:tblGrid>
      <w:tr w:rsidR="002D6EB6" w:rsidRPr="002D6EB6" w14:paraId="0DF6EF34" w14:textId="77777777" w:rsidTr="00F90CE1">
        <w:trPr>
          <w:trHeight w:val="630"/>
        </w:trPr>
        <w:tc>
          <w:tcPr>
            <w:tcW w:w="22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(</w:t>
            </w: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Users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>)</w:t>
            </w:r>
          </w:p>
        </w:tc>
        <w:tc>
          <w:tcPr>
            <w:tcW w:w="17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2D6EB6">
        <w:trPr>
          <w:trHeight w:val="630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2D6EB6">
        <w:trPr>
          <w:trHeight w:val="630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7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9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2D6EB6">
        <w:trPr>
          <w:trHeight w:val="645"/>
        </w:trPr>
        <w:tc>
          <w:tcPr>
            <w:tcW w:w="220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7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95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259C12F1" w14:textId="5918371B" w:rsidR="00D42234" w:rsidRPr="00523EE7" w:rsidRDefault="002D6EB6" w:rsidP="002D6EB6">
      <w:pPr>
        <w:pStyle w:val="af3"/>
        <w:rPr>
          <w:rFonts w:cs="Times New Roman"/>
        </w:rPr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9</w:t>
        </w:r>
      </w:fldSimple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proofErr w:type="spellStart"/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proofErr w:type="spellEnd"/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p w14:paraId="16EB22C6" w14:textId="55A1C997" w:rsidR="00771CD0" w:rsidRDefault="00AA51A3" w:rsidP="00771CD0">
      <w:pPr>
        <w:pStyle w:val="14"/>
        <w:ind w:firstLine="851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  <w:ind w:firstLine="851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06F450EE" w14:textId="77777777" w:rsidR="00064B76" w:rsidRPr="00AA51A3" w:rsidRDefault="00064B76" w:rsidP="009922ED">
      <w:pPr>
        <w:pStyle w:val="14"/>
        <w:ind w:firstLine="851"/>
      </w:pPr>
    </w:p>
    <w:p w14:paraId="4AEA9C25" w14:textId="77777777" w:rsidR="00AA51A3" w:rsidRPr="00AA51A3" w:rsidRDefault="00AA51A3" w:rsidP="009922ED">
      <w:pPr>
        <w:pStyle w:val="14"/>
        <w:ind w:firstLine="851"/>
      </w:pPr>
    </w:p>
    <w:p w14:paraId="48DE7941" w14:textId="60FADA7C" w:rsidR="00C92A79" w:rsidRPr="003F751A" w:rsidRDefault="00C92A79" w:rsidP="009922ED">
      <w:pPr>
        <w:pStyle w:val="2"/>
      </w:pPr>
      <w:bookmarkStart w:id="16" w:name="_Toc482015007"/>
      <w:r w:rsidRPr="003F751A">
        <w:t xml:space="preserve">Анализ отображения </w:t>
      </w:r>
      <w:proofErr w:type="spellStart"/>
      <w:r w:rsidRPr="003F751A">
        <w:t>геоданных</w:t>
      </w:r>
      <w:proofErr w:type="spellEnd"/>
      <w:r w:rsidRPr="003F751A">
        <w:t xml:space="preserve"> в системе “</w:t>
      </w:r>
      <w:proofErr w:type="spellStart"/>
      <w:r w:rsidRPr="003F751A">
        <w:t>Coordinate</w:t>
      </w:r>
      <w:proofErr w:type="spellEnd"/>
      <w:r w:rsidRPr="003F751A">
        <w:t>”</w:t>
      </w:r>
      <w:bookmarkEnd w:id="16"/>
    </w:p>
    <w:p w14:paraId="67F54ED7" w14:textId="4C011726" w:rsidR="00C92A79" w:rsidRPr="00C92A79" w:rsidRDefault="00C92A79" w:rsidP="009922ED">
      <w:pPr>
        <w:pStyle w:val="14"/>
        <w:ind w:firstLine="851"/>
      </w:pPr>
      <w:r>
        <w:t>Тут о том, как данные отображаются, как по ним вычисляется статистика и т.п.</w:t>
      </w:r>
    </w:p>
    <w:p w14:paraId="33CEA111" w14:textId="1D79B3FE" w:rsidR="00C92A79" w:rsidRPr="003F751A" w:rsidRDefault="00C92A79" w:rsidP="009922ED">
      <w:pPr>
        <w:pStyle w:val="2"/>
      </w:pPr>
      <w:bookmarkStart w:id="17" w:name="_Toc482015008"/>
      <w:r w:rsidRPr="003F751A">
        <w:lastRenderedPageBreak/>
        <w:t xml:space="preserve">Анализ сбора </w:t>
      </w:r>
      <w:proofErr w:type="spellStart"/>
      <w:r w:rsidRPr="003F751A">
        <w:t>геоданных</w:t>
      </w:r>
      <w:proofErr w:type="spellEnd"/>
      <w:r w:rsidRPr="003F751A">
        <w:t xml:space="preserve"> в системе “</w:t>
      </w:r>
      <w:proofErr w:type="spellStart"/>
      <w:r w:rsidRPr="003F751A">
        <w:t>Coordinate</w:t>
      </w:r>
      <w:proofErr w:type="spellEnd"/>
      <w:r w:rsidRPr="003F751A">
        <w:t>”</w:t>
      </w:r>
      <w:bookmarkEnd w:id="17"/>
    </w:p>
    <w:p w14:paraId="56964B63" w14:textId="3B736052" w:rsidR="00C92A79" w:rsidRPr="00525680" w:rsidRDefault="00C92A79" w:rsidP="009922ED">
      <w:pPr>
        <w:pStyle w:val="14"/>
        <w:ind w:firstLine="851"/>
      </w:pPr>
      <w:r>
        <w:t xml:space="preserve">Тут о том, как данные отображаются, как получаются, формат передачи данных на сервер </w:t>
      </w:r>
      <w:r w:rsidR="005875B9">
        <w:t>и т.п.</w:t>
      </w:r>
      <w:r>
        <w:t xml:space="preserve"> Расписать про </w:t>
      </w:r>
      <w:r>
        <w:rPr>
          <w:lang w:val="en-US"/>
        </w:rPr>
        <w:t>JSON</w:t>
      </w:r>
      <w:r w:rsidRPr="00C92A79">
        <w:t xml:space="preserve"> </w:t>
      </w:r>
      <w:r>
        <w:rPr>
          <w:lang w:val="en-US"/>
        </w:rPr>
        <w:t>API</w:t>
      </w:r>
    </w:p>
    <w:p w14:paraId="0CADC4D7" w14:textId="432CC632" w:rsidR="00C92A79" w:rsidRPr="003F751A" w:rsidRDefault="009922ED" w:rsidP="009922ED">
      <w:pPr>
        <w:pStyle w:val="2"/>
      </w:pPr>
      <w:r>
        <w:t xml:space="preserve"> </w:t>
      </w:r>
      <w:bookmarkStart w:id="18" w:name="_Toc482015009"/>
      <w:r w:rsidR="00C92A79" w:rsidRPr="003F751A">
        <w:t>Сравнение системы “</w:t>
      </w:r>
      <w:proofErr w:type="spellStart"/>
      <w:r w:rsidR="00C92A79" w:rsidRPr="003F751A">
        <w:t>Coordinate</w:t>
      </w:r>
      <w:proofErr w:type="spellEnd"/>
      <w:r w:rsidR="00C92A79" w:rsidRPr="003F751A">
        <w:t>” с другими системами мониторинга</w:t>
      </w:r>
      <w:bookmarkEnd w:id="18"/>
    </w:p>
    <w:p w14:paraId="0AF66CAC" w14:textId="43D35E3C" w:rsidR="007D60BE" w:rsidRPr="007E5DFE" w:rsidRDefault="00C92A79" w:rsidP="009922ED">
      <w:pPr>
        <w:pStyle w:val="14"/>
        <w:ind w:firstLine="851"/>
        <w:rPr>
          <w:rStyle w:val="20"/>
          <w:rFonts w:ascii="Times New Roman" w:eastAsia="Times New Roman" w:hAnsi="Times New Roman" w:cs="Calibri"/>
          <w:b w:val="0"/>
          <w:color w:val="auto"/>
          <w:szCs w:val="22"/>
        </w:rPr>
      </w:pPr>
      <w:r>
        <w:t xml:space="preserve">Тут таблица, что </w:t>
      </w:r>
      <w:r w:rsidR="008943DA">
        <w:t>лучше,</w:t>
      </w:r>
      <w:r>
        <w:t xml:space="preserve"> что хуже.</w:t>
      </w:r>
      <w:bookmarkEnd w:id="13"/>
    </w:p>
    <w:p w14:paraId="05511975" w14:textId="43A10F5D" w:rsidR="009D6B85" w:rsidRPr="003F751A" w:rsidRDefault="009D6B85" w:rsidP="009922ED">
      <w:pPr>
        <w:pStyle w:val="1"/>
        <w:ind w:left="567" w:hanging="283"/>
      </w:pPr>
      <w:bookmarkStart w:id="19" w:name="_Toc482015010"/>
      <w:r w:rsidRPr="003F751A">
        <w:t>Экономический анализ системы</w:t>
      </w:r>
      <w:bookmarkEnd w:id="19"/>
    </w:p>
    <w:p w14:paraId="1E1AA23E" w14:textId="39D4594F" w:rsidR="009D6B85" w:rsidRPr="003F751A" w:rsidRDefault="009D6B85" w:rsidP="009922ED">
      <w:pPr>
        <w:pStyle w:val="2"/>
      </w:pPr>
      <w:bookmarkStart w:id="20" w:name="_Toc482015011"/>
      <w:r w:rsidRPr="003F751A">
        <w:t>Расчет экономических затрат</w:t>
      </w:r>
      <w:bookmarkEnd w:id="20"/>
    </w:p>
    <w:p w14:paraId="6D8259FA" w14:textId="07A5A29B" w:rsidR="009D6B85" w:rsidRPr="009D6B85" w:rsidRDefault="009D6B85" w:rsidP="009922ED">
      <w:pPr>
        <w:pStyle w:val="14"/>
        <w:ind w:firstLine="851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Pr="003F751A" w:rsidRDefault="009D6B85" w:rsidP="009922ED">
      <w:pPr>
        <w:pStyle w:val="2"/>
      </w:pPr>
      <w:bookmarkStart w:id="21" w:name="_Toc482015012"/>
      <w:r w:rsidRPr="003F751A">
        <w:t>Расчет экономической рентабельности</w:t>
      </w:r>
      <w:bookmarkEnd w:id="21"/>
    </w:p>
    <w:p w14:paraId="785BDB30" w14:textId="50F02EFD" w:rsidR="009D6B85" w:rsidRPr="009D6B85" w:rsidRDefault="009D6B85" w:rsidP="009922ED">
      <w:pPr>
        <w:pStyle w:val="14"/>
        <w:ind w:firstLine="851"/>
      </w:pPr>
      <w:r>
        <w:t>Исходя из п. 3.1 рассчитываем экономическую рентабельность проекта.</w:t>
      </w:r>
    </w:p>
    <w:p w14:paraId="24599AD2" w14:textId="2A81D2CA" w:rsidR="004225CF" w:rsidRPr="003F751A" w:rsidRDefault="00756180" w:rsidP="009922ED">
      <w:pPr>
        <w:pStyle w:val="1"/>
        <w:ind w:left="567" w:hanging="283"/>
      </w:pPr>
      <w:bookmarkStart w:id="22" w:name="_Toc475630078"/>
      <w:bookmarkStart w:id="23" w:name="_Toc482015013"/>
      <w:r w:rsidRPr="003F751A">
        <w:t>Заключительная часть</w:t>
      </w:r>
      <w:bookmarkEnd w:id="23"/>
    </w:p>
    <w:p w14:paraId="49CAA521" w14:textId="283AC5D9" w:rsidR="0076063E" w:rsidRPr="003F751A" w:rsidRDefault="00756180" w:rsidP="009922ED">
      <w:pPr>
        <w:pStyle w:val="2"/>
      </w:pPr>
      <w:bookmarkStart w:id="24" w:name="_Toc482015014"/>
      <w:bookmarkEnd w:id="22"/>
      <w:r w:rsidRPr="003F751A">
        <w:t>Результаты исследования</w:t>
      </w:r>
      <w:bookmarkEnd w:id="24"/>
    </w:p>
    <w:p w14:paraId="1FC11647" w14:textId="20BCAAEE" w:rsidR="00756180" w:rsidRDefault="009922ED" w:rsidP="009922ED">
      <w:pPr>
        <w:pStyle w:val="14"/>
        <w:ind w:firstLine="851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81"/>
        <w:gridCol w:w="1681"/>
        <w:gridCol w:w="2321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lastRenderedPageBreak/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</w:t>
            </w:r>
            <w:proofErr w:type="spellStart"/>
            <w:r w:rsidRPr="00E56A92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15C63665" w:rsidR="00E56A92" w:rsidRPr="00E56A92" w:rsidRDefault="00E56A92" w:rsidP="00E56A92">
      <w:pPr>
        <w:pStyle w:val="af3"/>
      </w:pPr>
      <w:r>
        <w:t xml:space="preserve">Таблица </w:t>
      </w:r>
      <w:fldSimple w:instr=" STYLEREF 1 \s ">
        <w:r>
          <w:rPr>
            <w:noProof/>
          </w:rPr>
          <w:t>6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02174EA" w14:textId="076B406C" w:rsidR="00E56A92" w:rsidRPr="00E56A92" w:rsidRDefault="00E56A92" w:rsidP="009922ED">
      <w:pPr>
        <w:pStyle w:val="14"/>
        <w:ind w:firstLine="851"/>
      </w:pPr>
      <w:r>
        <w:t xml:space="preserve">Таблица 6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 xml:space="preserve">в ходе текущей работы. Можно заметить, что общий </w:t>
      </w:r>
      <w:r w:rsidR="00C34ED1">
        <w:t>прирост производительности составляет порядка 30%, что является высоким значением.</w:t>
      </w:r>
    </w:p>
    <w:p w14:paraId="5E2FB9C8" w14:textId="4A4E40C1" w:rsidR="001519BC" w:rsidRPr="001519BC" w:rsidRDefault="001519BC" w:rsidP="009922ED">
      <w:pPr>
        <w:pStyle w:val="14"/>
        <w:ind w:firstLine="851"/>
      </w:pPr>
      <w:r>
        <w:t>По завершению модернизации системы, ее работоспособность стала удовлетворять запросам пользователей, выявленных в ходе опро</w:t>
      </w:r>
      <w:r w:rsidR="00404E09">
        <w:t>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3818"/>
        <w:gridCol w:w="1840"/>
        <w:gridCol w:w="992"/>
        <w:gridCol w:w="1137"/>
        <w:gridCol w:w="1559"/>
      </w:tblGrid>
      <w:tr w:rsidR="00B4787C" w:rsidRPr="00B4787C" w14:paraId="05EA0135" w14:textId="77777777" w:rsidTr="00B4787C">
        <w:trPr>
          <w:trHeight w:val="645"/>
        </w:trPr>
        <w:tc>
          <w:tcPr>
            <w:tcW w:w="3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алгоритма обработки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овышение точности сбора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взаимодействия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ереработка архитектуры мобильного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B4787C">
        <w:trPr>
          <w:trHeight w:val="1320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до полнофункционального клиента сервиса (предоставление всех функций, предоставляемых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Web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>-сайтом)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75C496AD" w14:textId="03560CE4" w:rsidR="001519BC" w:rsidRDefault="00A70FB0" w:rsidP="00A70FB0">
      <w:pPr>
        <w:pStyle w:val="af3"/>
      </w:pPr>
      <w:r>
        <w:lastRenderedPageBreak/>
        <w:t xml:space="preserve">Таблица </w:t>
      </w:r>
      <w:fldSimple w:instr=" STYLEREF 1 \s ">
        <w:r w:rsidR="00E56A92">
          <w:rPr>
            <w:noProof/>
          </w:rPr>
          <w:t>6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2</w:t>
        </w:r>
      </w:fldSimple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p w14:paraId="1F86805E" w14:textId="3DD1BEAF" w:rsidR="001A5A48" w:rsidRDefault="00A70FB0" w:rsidP="001A5A48">
      <w:pPr>
        <w:pStyle w:val="14"/>
        <w:ind w:firstLine="851"/>
      </w:pPr>
      <w:r>
        <w:t>В таблице 6</w:t>
      </w:r>
      <w:r w:rsidR="00C34ED1">
        <w:t>.2</w:t>
      </w:r>
      <w:r>
        <w:t xml:space="preserve">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</w:t>
      </w:r>
      <w:r w:rsidR="001A5A48">
        <w:t>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4E610E97" w14:textId="780C6E02" w:rsidR="001A5A48" w:rsidRPr="002A2132" w:rsidRDefault="001A5A48" w:rsidP="001A5A48">
      <w:pPr>
        <w:pStyle w:val="14"/>
        <w:ind w:firstLine="851"/>
      </w:pPr>
      <w:r>
        <w:t xml:space="preserve">Таким </w:t>
      </w:r>
      <w:r w:rsidR="002A2132">
        <w:t xml:space="preserve">образом, в ходе работы удалось достичь поставленных целей по модернизации сервиса </w:t>
      </w:r>
      <w:r w:rsidR="002A2132" w:rsidRPr="002A2132">
        <w:t>“</w:t>
      </w:r>
      <w:r w:rsidR="002A2132">
        <w:rPr>
          <w:lang w:val="en-US"/>
        </w:rPr>
        <w:t>Coordinate</w:t>
      </w:r>
      <w:r w:rsidR="002A2132" w:rsidRPr="002A2132">
        <w:t xml:space="preserve">” </w:t>
      </w:r>
      <w:r w:rsidR="002A2132">
        <w:t>и в конечном итоге, оправдать желания опрошенных пользователей.</w:t>
      </w:r>
    </w:p>
    <w:p w14:paraId="2C758608" w14:textId="51804F72" w:rsidR="00756180" w:rsidRDefault="00756180" w:rsidP="009922ED">
      <w:pPr>
        <w:pStyle w:val="2"/>
      </w:pPr>
      <w:bookmarkStart w:id="25" w:name="_Toc482015015"/>
      <w:r w:rsidRPr="003F751A">
        <w:t>Заключение</w:t>
      </w:r>
      <w:bookmarkEnd w:id="25"/>
    </w:p>
    <w:p w14:paraId="3FC1D3AE" w14:textId="14A9ADC1" w:rsidR="00DE1497" w:rsidRPr="00DE1497" w:rsidRDefault="00DE1497" w:rsidP="00DE1497">
      <w:pPr>
        <w:pStyle w:val="14"/>
        <w:spacing w:after="0"/>
        <w:ind w:firstLine="851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 xml:space="preserve">ли были изучены современные паттерны построения </w:t>
      </w:r>
      <w:proofErr w:type="spellStart"/>
      <w:r w:rsidRPr="00DE1497">
        <w:t>Web</w:t>
      </w:r>
      <w:proofErr w:type="spellEnd"/>
      <w:r w:rsidRPr="00DE1497">
        <w:t>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proofErr w:type="spellStart"/>
      <w:r w:rsidR="0023612D">
        <w:t>стстем</w:t>
      </w:r>
      <w:proofErr w:type="spellEnd"/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  <w:ind w:firstLine="851"/>
      </w:pPr>
      <w:r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  <w:ind w:firstLine="851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  <w:ind w:firstLine="851"/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lastRenderedPageBreak/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 xml:space="preserve">на </w:t>
      </w:r>
      <w:proofErr w:type="spellStart"/>
      <w:r w:rsidRPr="0023612D">
        <w:t>ruby</w:t>
      </w:r>
      <w:proofErr w:type="spellEnd"/>
      <w:r w:rsidRPr="0023612D">
        <w:t xml:space="preserve"> </w:t>
      </w:r>
      <w:proofErr w:type="spellStart"/>
      <w:r w:rsidRPr="0023612D">
        <w:t>on</w:t>
      </w:r>
      <w:proofErr w:type="spellEnd"/>
      <w:r w:rsidRPr="0023612D">
        <w:t xml:space="preserve"> </w:t>
      </w:r>
      <w:proofErr w:type="spellStart"/>
      <w:r w:rsidRPr="0023612D">
        <w:t>rails</w:t>
      </w:r>
      <w:proofErr w:type="spellEnd"/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</w:t>
      </w:r>
      <w:proofErr w:type="spellStart"/>
      <w:r w:rsidRPr="0023612D">
        <w:t>Web</w:t>
      </w:r>
      <w:proofErr w:type="spellEnd"/>
      <w:r w:rsidRPr="0023612D">
        <w:t>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 xml:space="preserve">документирование исходного кода с использованием </w:t>
      </w:r>
      <w:proofErr w:type="spellStart"/>
      <w:r w:rsidRPr="0023612D">
        <w:t>RDoc</w:t>
      </w:r>
      <w:proofErr w:type="spellEnd"/>
      <w:r w:rsidRPr="0023612D">
        <w:t xml:space="preserve"> для </w:t>
      </w:r>
      <w:proofErr w:type="spellStart"/>
      <w:r w:rsidRPr="0023612D">
        <w:t>ruby</w:t>
      </w:r>
      <w:proofErr w:type="spellEnd"/>
      <w:r w:rsidRPr="0023612D">
        <w:t>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  <w:ind w:firstLine="851"/>
      </w:pPr>
      <w:r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1900711E" w:rsidR="003F6812" w:rsidRPr="003F751A" w:rsidRDefault="003F6812" w:rsidP="009922ED">
      <w:pPr>
        <w:pStyle w:val="1"/>
        <w:ind w:left="567" w:hanging="283"/>
      </w:pPr>
      <w:bookmarkStart w:id="26" w:name="_Toc482015016"/>
      <w:r w:rsidRPr="003F751A">
        <w:t>Список сокращений и условных обозначений</w:t>
      </w:r>
      <w:bookmarkEnd w:id="26"/>
    </w:p>
    <w:p w14:paraId="09A3C60C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AF16C1C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4ACD5F63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43D1447D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4E3D3BFD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1E3324D1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2B18197A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569635F6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5BA0F3A2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Markup Language</w:t>
      </w:r>
      <w:r>
        <w:rPr>
          <w:sz w:val="28"/>
          <w:szCs w:val="28"/>
          <w:lang w:val="en-US"/>
        </w:rPr>
        <w:t>;</w:t>
      </w:r>
    </w:p>
    <w:p w14:paraId="48AF82D0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Transfer Protocol</w:t>
      </w:r>
      <w:r>
        <w:rPr>
          <w:sz w:val="28"/>
          <w:szCs w:val="28"/>
          <w:lang w:val="en-US"/>
        </w:rPr>
        <w:t>;</w:t>
      </w:r>
    </w:p>
    <w:p w14:paraId="103A5429" w14:textId="77777777" w:rsidR="009922ED" w:rsidRPr="003E40C6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proofErr w:type="spellStart"/>
      <w:r w:rsidRPr="003E40C6">
        <w:rPr>
          <w:sz w:val="28"/>
          <w:szCs w:val="28"/>
          <w:lang w:val="en-US"/>
        </w:rPr>
        <w:t>HyperText</w:t>
      </w:r>
      <w:proofErr w:type="spellEnd"/>
      <w:r w:rsidRPr="003E40C6">
        <w:rPr>
          <w:sz w:val="28"/>
          <w:szCs w:val="28"/>
          <w:lang w:val="en-US"/>
        </w:rPr>
        <w:t xml:space="preserve"> Transfer Protocol Secure</w:t>
      </w:r>
      <w:r>
        <w:rPr>
          <w:sz w:val="28"/>
          <w:szCs w:val="28"/>
          <w:lang w:val="en-US"/>
        </w:rPr>
        <w:t>;</w:t>
      </w:r>
    </w:p>
    <w:p w14:paraId="28BB6045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3768F376" w14:textId="77777777" w:rsidR="009922ED" w:rsidRPr="00EA6774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5050B8C7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43CD8C00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3F80B072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46FDD417" w14:textId="77777777" w:rsidR="009922ED" w:rsidRPr="00A73D59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12BE458F" w14:textId="77777777" w:rsidR="009922ED" w:rsidRPr="00A96E7C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34DEAB89" w:rsidR="003F6812" w:rsidRPr="003F751A" w:rsidRDefault="003F6812" w:rsidP="009922ED">
      <w:pPr>
        <w:pStyle w:val="1"/>
        <w:ind w:left="567" w:hanging="283"/>
      </w:pPr>
      <w:bookmarkStart w:id="27" w:name="_Toc482015017"/>
      <w:r w:rsidRPr="003F751A">
        <w:t>Список литературы</w:t>
      </w:r>
      <w:bookmarkEnd w:id="27"/>
    </w:p>
    <w:p w14:paraId="76FE652E" w14:textId="77777777" w:rsidR="00637A26" w:rsidRDefault="003F6812">
      <w:pPr>
        <w:sectPr w:rsidR="00637A26" w:rsidSect="00E45DA2">
          <w:footerReference w:type="default" r:id="rId18"/>
          <w:pgSz w:w="11920" w:h="16840"/>
          <w:pgMar w:top="1418" w:right="567" w:bottom="851" w:left="1134" w:header="425" w:footer="108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C97A44">
      <w:pPr>
        <w:pStyle w:val="af6"/>
        <w:numPr>
          <w:ilvl w:val="0"/>
          <w:numId w:val="0"/>
        </w:numPr>
        <w:ind w:left="432"/>
        <w:jc w:val="center"/>
      </w:pPr>
      <w:bookmarkStart w:id="28" w:name="_Toc482015018"/>
      <w:r>
        <w:lastRenderedPageBreak/>
        <w:t>Приложение А</w:t>
      </w:r>
      <w:bookmarkEnd w:id="28"/>
    </w:p>
    <w:p w14:paraId="25AFEA20" w14:textId="7D6F2148" w:rsidR="00D82822" w:rsidRPr="00167791" w:rsidRDefault="004B2795" w:rsidP="004B2795">
      <w:pPr>
        <w:pStyle w:val="14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34FE60EC" w:rsidR="004B2795" w:rsidRPr="00E9742F" w:rsidRDefault="004B2795" w:rsidP="00E9742F">
      <w:pPr>
        <w:pStyle w:val="afd"/>
      </w:pPr>
      <w:r w:rsidRPr="00E9742F">
        <w:t>А.1. 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nam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pg_total_relation_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 xml:space="preserve">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catalog.pg_statio_user_tables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total_relation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167791">
      <w:pPr>
        <w:pStyle w:val="afd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gramStart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spellStart"/>
                            <w:proofErr w:type="gramEnd"/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*) </w:t>
                            </w:r>
                          </w:p>
                          <w:p w14:paraId="7F6A94D8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use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B6DE89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E9742F">
      <w:pPr>
        <w:pStyle w:val="afd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l.id) </w:t>
                            </w:r>
                          </w:p>
                          <w:p w14:paraId="1D14C53E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l.track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0DFA388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use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002F08CE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E45DA2" w:rsidRPr="0036009C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E45DA2" w:rsidRPr="004B2795" w:rsidRDefault="00E45DA2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track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E45DA2" w:rsidRPr="0036009C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E45DA2" w:rsidRPr="004B2795" w:rsidRDefault="00E45DA2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77777777" w:rsidR="00E9742F" w:rsidRPr="00E9742F" w:rsidRDefault="00E9742F" w:rsidP="00E9742F">
      <w:pPr>
        <w:pStyle w:val="afd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</w:p>
                          <w:p w14:paraId="31F03BE4" w14:textId="2C406684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_len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</w:p>
                          <w:p w14:paraId="6836759D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regclass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</w:p>
                          <w:p w14:paraId="0C4AF56F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relation_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7311C7F5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v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fs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able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5553DB46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indexes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D0FEAEB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otal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36B3EEB9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len</w:t>
                            </w:r>
                            <w:proofErr w:type="spellEnd"/>
                          </w:p>
                          <w:p w14:paraId="2FD9EF46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proofErr w:type="gramEnd"/>
                          </w:p>
                          <w:p w14:paraId="56BD0F85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ARRAY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[</w:t>
                            </w:r>
                          </w:p>
                          <w:p w14:paraId="2E0938E9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 xml:space="preserve">'Размер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вобоного</w:t>
                            </w:r>
                            <w:proofErr w:type="spellEnd"/>
                            <w:r>
                              <w:rPr>
                                <w:color w:val="A31515"/>
                              </w:rPr>
                              <w:t xml:space="preserve"> пространства'</w:t>
                            </w:r>
                          </w:p>
                          <w:p w14:paraId="31993D4D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size_pretty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/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x,y</w:t>
                            </w:r>
                            <w:proofErr w:type="spellEnd"/>
                          </w:p>
                          <w:p w14:paraId="778CC9AE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2ED93397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stat_get_live_tuples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, </w:t>
                            </w:r>
                          </w:p>
                          <w:p w14:paraId="1001FEDA" w14:textId="77777777" w:rsidR="00E45DA2" w:rsidRPr="0084470B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E45DA2" w:rsidRDefault="00E45DA2" w:rsidP="0084470B">
                            <w:pPr>
                              <w:pStyle w:val="HTML"/>
                              <w:shd w:val="clear" w:color="auto" w:fill="FFFFFF"/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proofErr w:type="gramEnd"/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E45DA2" w:rsidRPr="004B2795" w:rsidRDefault="00E45DA2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proofErr w:type="gramEnd"/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E45DA2" w:rsidRPr="0084470B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E45DA2" w:rsidRDefault="00E45DA2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E45DA2" w:rsidRPr="004B2795" w:rsidRDefault="00E45DA2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6DF0B4CD" w:rsidR="0084470B" w:rsidRPr="004B2795" w:rsidRDefault="00E9742F" w:rsidP="00E9742F">
      <w:pPr>
        <w:pStyle w:val="afd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</w:p>
                          <w:p w14:paraId="68D30198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E45DA2" w:rsidRDefault="00E45DA2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i.tuples_fetche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81060AB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75974C9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DE215BE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>pg_relation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quote_ident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568E1E2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23AE55FF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FF34B0E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39343C2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fetched</w:t>
                            </w:r>
                            <w:proofErr w:type="spellEnd"/>
                          </w:p>
                          <w:p w14:paraId="239B4411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tab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t</w:t>
                            </w:r>
                          </w:p>
                          <w:p w14:paraId="168F0ACF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</w:p>
                          <w:p w14:paraId="089E5762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 xml:space="preserve">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c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natt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colum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index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17144485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relid</w:t>
                            </w:r>
                            <w:proofErr w:type="spellEnd"/>
                          </w:p>
                          <w:p w14:paraId="7F95600E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</w:p>
                          <w:p w14:paraId="2092ECB4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tat_all_index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sai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sai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</w:p>
                          <w:p w14:paraId="3F8F735B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foo.ctablename</w:t>
                            </w:r>
                            <w:proofErr w:type="spellEnd"/>
                          </w:p>
                          <w:p w14:paraId="7FFDB1DE" w14:textId="77777777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schema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&gt; 0</w:t>
                            </w:r>
                          </w:p>
                          <w:p w14:paraId="7A5A2FAF" w14:textId="313CF331" w:rsidR="00E45DA2" w:rsidRPr="009E55E1" w:rsidRDefault="00E45DA2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2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E45DA2" w:rsidRDefault="00E45DA2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E45DA2" w:rsidRPr="009E55E1" w:rsidRDefault="00E45DA2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7DA42F7" w:rsidR="0084470B" w:rsidRPr="00E9742F" w:rsidRDefault="00E9742F" w:rsidP="00E9742F">
      <w:pPr>
        <w:pStyle w:val="afd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0946902D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315C75E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stat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0379E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79BC9A98" w14:textId="77777777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E45DA2" w:rsidRPr="00C0379E" w:rsidRDefault="00E45DA2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E45DA2" w:rsidRPr="00C0379E" w:rsidRDefault="00E45DA2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80509A">
      <w:pPr>
        <w:pStyle w:val="afd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ost=7774.21..7778.75 rows=454 width=12) (actual time=454.555..454.676 rows=403 loops=1)</w:t>
                            </w:r>
                          </w:p>
                          <w:p w14:paraId="2B87A7B9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1..7253.63 rows=104116 width=12) (actual time=1.385..370.820 rows=102941 loops=1)</w:t>
                            </w:r>
                          </w:p>
                          <w:p w14:paraId="0E3A3E46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6B73C3A4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792.15 rows=117292 width=12) (actual time=0.397..225.732 rows=117046 loops=1)</w:t>
                            </w:r>
                          </w:p>
                          <w:p w14:paraId="53255DF8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text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'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'::text)</w:t>
                            </w:r>
                          </w:p>
                          <w:p w14:paraId="5B92C271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88..10.88 rows=403 width=4) (actual time=0.953..0.953 rows=403 loops=1)</w:t>
                            </w:r>
                          </w:p>
                          <w:p w14:paraId="6032FED5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1F6717E2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88 rows=403 width=4) (actual time=0.048..0.563 rows=403 loops=1)</w:t>
                            </w:r>
                          </w:p>
                          <w:p w14:paraId="510BFF29" w14:textId="5CEB553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  <w:proofErr w:type="gramEnd"/>
                          </w:p>
                          <w:p w14:paraId="54489B5D" w14:textId="7777777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E45DA2" w:rsidRPr="00CD5D02" w:rsidRDefault="00E45DA2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r w:rsidRPr="00CD5D02">
                              <w:rPr>
                                <w:lang w:val="en-US"/>
                              </w:rPr>
                              <w:t>by</w:t>
                            </w:r>
                            <w:proofErr w:type="spellEnd"/>
                            <w:r w:rsidRPr="00CD5D02">
                              <w:rPr>
                                <w:lang w:val="en-US"/>
                              </w:rPr>
                              <w:t xml:space="preserve"> Filter: 67</w:t>
                            </w:r>
                          </w:p>
                          <w:p w14:paraId="3A5EEE71" w14:textId="3F90A30A" w:rsidR="00E45DA2" w:rsidRPr="00CD5D02" w:rsidRDefault="00E45DA2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</w:t>
                            </w:r>
                            <w:proofErr w:type="gramEnd"/>
                            <w:r w:rsidRPr="00CD5D02">
                              <w:rPr>
                                <w:lang w:val="en-US"/>
                              </w:rPr>
                              <w:t xml:space="preserve"> runtime: 454.983 </w:t>
                            </w:r>
                            <w:proofErr w:type="spellStart"/>
                            <w:r w:rsidRPr="00CD5D02">
                              <w:rPr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E45DA2" w:rsidRPr="00CD5D02" w:rsidRDefault="00E45DA2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E45DA2" w:rsidRPr="00CD5D02" w:rsidRDefault="00E45DA2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7BD0C0FF" w:rsidR="005516E3" w:rsidRPr="00E9742F" w:rsidRDefault="005516E3" w:rsidP="005516E3">
      <w:pPr>
        <w:pStyle w:val="afd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738435B3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20D1534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1E8701" w14:textId="77777777" w:rsidR="00E45DA2" w:rsidRPr="005F615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E45DA2" w:rsidRPr="005F615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E45DA2" w:rsidRPr="005F615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E45DA2" w:rsidRPr="005F6153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2B418A21" w:rsidR="005516E3" w:rsidRPr="00E9742F" w:rsidRDefault="005516E3" w:rsidP="005516E3">
      <w:pPr>
        <w:pStyle w:val="afd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ost=7375.99..7380.57 rows=458 width=12) (actual time=198.302..198.430 rows=406 loops=1)</w:t>
                            </w:r>
                          </w:p>
                          <w:p w14:paraId="2B958F2D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9..6856.52 rows=103895 width=12) (actual time=0.582..158.951 rows=103097 loops=1)</w:t>
                            </w:r>
                          </w:p>
                          <w:p w14:paraId="23A2874B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2D2D08D6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395.02 rows=117202 width=12) (actual time=0.026..96.341 rows=117202 loops=1)</w:t>
                            </w:r>
                          </w:p>
                          <w:p w14:paraId="33B8C33F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91..10.91 rows=406 width=4) (actual time=0.497..0.497 rows=406 loops=1)</w:t>
                            </w:r>
                          </w:p>
                          <w:p w14:paraId="522728FE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435C81B3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91 rows=406 width=4) (actual time=0.029..0.244 rows=406 loops=1)</w:t>
                            </w:r>
                          </w:p>
                          <w:p w14:paraId="4EE8794E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1)</w:t>
                            </w:r>
                          </w:p>
                          <w:p w14:paraId="478297E7" w14:textId="77777777" w:rsidR="00E45DA2" w:rsidRPr="005516E3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E45DA2" w:rsidRPr="00CD5D02" w:rsidRDefault="00E45DA2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E45DA2" w:rsidRPr="005516E3" w:rsidRDefault="00E45DA2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E45DA2" w:rsidRPr="00CD5D02" w:rsidRDefault="00E45DA2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9" w:name="_Toc482015019"/>
      <w:r>
        <w:lastRenderedPageBreak/>
        <w:t>Приложение Б</w:t>
      </w:r>
      <w:bookmarkEnd w:id="29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ind w:left="0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var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log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httpd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coordinate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ind w:left="0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A305C2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011377">
      <w:pPr>
        <w:pStyle w:val="14"/>
        <w:rPr>
          <w:b/>
          <w:szCs w:val="28"/>
        </w:rPr>
        <w:sectPr w:rsidR="0060156F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1126"/>
        <w:gridCol w:w="1571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1126"/>
        <w:gridCol w:w="1571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5"/>
        <w:gridCol w:w="1597"/>
        <w:gridCol w:w="1704"/>
        <w:gridCol w:w="1731"/>
        <w:gridCol w:w="1828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6"/>
        <w:gridCol w:w="1594"/>
        <w:gridCol w:w="1705"/>
        <w:gridCol w:w="1731"/>
        <w:gridCol w:w="1828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30" w:name="_Toc482015020"/>
      <w:r>
        <w:lastRenderedPageBreak/>
        <w:t xml:space="preserve">Приложение </w:t>
      </w:r>
      <w:r w:rsidR="001336F1" w:rsidRPr="00523EE7">
        <w:t>В</w:t>
      </w:r>
      <w:bookmarkEnd w:id="30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 xml:space="preserve">новых </w:t>
      </w:r>
      <w:proofErr w:type="spellStart"/>
      <w:r w:rsidR="001853C0">
        <w:rPr>
          <w:b/>
          <w:szCs w:val="28"/>
        </w:rPr>
        <w:t>геоданных</w:t>
      </w:r>
      <w:proofErr w:type="spellEnd"/>
      <w:r w:rsidR="001853C0">
        <w:rPr>
          <w:b/>
          <w:szCs w:val="28"/>
        </w:rPr>
        <w:t xml:space="preserve">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1BECEE89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31" w:name="_Toc482015021"/>
      <w:r>
        <w:lastRenderedPageBreak/>
        <w:t>Приложение Г</w:t>
      </w:r>
      <w:bookmarkEnd w:id="31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77777777" w:rsidR="002C3B00" w:rsidRDefault="002C3B00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74042C89" w14:textId="55B42D15" w:rsidR="002C3B00" w:rsidRDefault="002C3B00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3E12C293" w14:textId="77777777" w:rsidR="002C3B00" w:rsidRDefault="002C3B00">
      <w:pPr>
        <w:rPr>
          <w:rStyle w:val="afe"/>
          <w:b w:val="0"/>
        </w:rPr>
      </w:pPr>
    </w:p>
    <w:p w14:paraId="08D83277" w14:textId="5701590B" w:rsidR="002C3B00" w:rsidRDefault="002C3B00" w:rsidP="002C3B00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69C1D6DB" wp14:editId="4C5C83EC">
            <wp:extent cx="5829300" cy="6677025"/>
            <wp:effectExtent l="0" t="0" r="0" b="9525"/>
            <wp:docPr id="56" name="Рисунок 5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1043E" w14:textId="77777777" w:rsidR="002C3B00" w:rsidRDefault="002C3B00" w:rsidP="002C3B00">
      <w:pPr>
        <w:jc w:val="center"/>
        <w:rPr>
          <w:rStyle w:val="afe"/>
          <w:b w:val="0"/>
        </w:rPr>
      </w:pPr>
    </w:p>
    <w:p w14:paraId="7ED9247A" w14:textId="54787C8D" w:rsidR="002C3B00" w:rsidRDefault="002C3B00" w:rsidP="002C3B00">
      <w:pPr>
        <w:jc w:val="center"/>
        <w:rPr>
          <w:rStyle w:val="afe"/>
        </w:rPr>
      </w:pPr>
      <w:r>
        <w:rPr>
          <w:rStyle w:val="afe"/>
          <w:b w:val="0"/>
        </w:rPr>
        <w:br w:type="page"/>
      </w: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77777777" w:rsidR="002C3B00" w:rsidRDefault="002C3B00" w:rsidP="002C3B00">
      <w:pPr>
        <w:jc w:val="center"/>
        <w:rPr>
          <w:rStyle w:val="afe"/>
          <w:b w:val="0"/>
        </w:rPr>
      </w:pPr>
    </w:p>
    <w:p w14:paraId="6C48548C" w14:textId="5347A6DC" w:rsidR="002C3B00" w:rsidRDefault="002C3B00" w:rsidP="002C3B00">
      <w:pPr>
        <w:jc w:val="center"/>
        <w:rPr>
          <w:rStyle w:val="afe"/>
          <w:b w:val="0"/>
        </w:rPr>
        <w:sectPr w:rsidR="002C3B00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2C3B00">
        <w:rPr>
          <w:rStyle w:val="afe"/>
          <w:b w:val="0"/>
          <w:noProof/>
        </w:rPr>
        <w:drawing>
          <wp:inline distT="0" distB="0" distL="0" distR="0" wp14:anchorId="343693D4" wp14:editId="03D6675A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F924E" w14:textId="6005D6FD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32" w:name="_Toc482015022"/>
      <w:r>
        <w:lastRenderedPageBreak/>
        <w:t>Приложение Д</w:t>
      </w:r>
      <w:bookmarkEnd w:id="32"/>
    </w:p>
    <w:p w14:paraId="6B6C9632" w14:textId="680A7BC6" w:rsidR="003F0353" w:rsidRDefault="003F0353" w:rsidP="003F0353">
      <w:pPr>
        <w:pStyle w:val="afd"/>
        <w:jc w:val="center"/>
      </w:pPr>
      <w:r>
        <w:t xml:space="preserve">Д.1. Загрузка </w:t>
      </w:r>
      <w:proofErr w:type="gramStart"/>
      <w:r>
        <w:t xml:space="preserve">страницы </w:t>
      </w:r>
      <w:r w:rsidRPr="00011571">
        <w:t>”</w:t>
      </w:r>
      <w:r>
        <w:t>Профиль</w:t>
      </w:r>
      <w:proofErr w:type="gramEnd"/>
      <w:r>
        <w:t xml:space="preserve"> пользователя</w:t>
      </w:r>
      <w:r w:rsidRPr="00011571">
        <w:t>”</w:t>
      </w:r>
      <w:r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00C7FD2B" w:rsidR="003F0353" w:rsidRDefault="003F0353" w:rsidP="003F0353">
      <w:pPr>
        <w:pStyle w:val="afd"/>
        <w:jc w:val="center"/>
      </w:pPr>
      <w:r>
        <w:lastRenderedPageBreak/>
        <w:t xml:space="preserve">Д.2. Загрузка </w:t>
      </w:r>
      <w:proofErr w:type="gramStart"/>
      <w:r>
        <w:t xml:space="preserve">страницы </w:t>
      </w:r>
      <w:r w:rsidRPr="00011571">
        <w:t>”</w:t>
      </w:r>
      <w:r>
        <w:t>Профиль</w:t>
      </w:r>
      <w:proofErr w:type="gramEnd"/>
      <w:r>
        <w:t xml:space="preserve"> пользователя</w:t>
      </w:r>
      <w:r w:rsidRPr="00011571">
        <w:t>”</w:t>
      </w:r>
      <w:r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4B0A4C85" w:rsidR="003F0353" w:rsidRDefault="003F0353" w:rsidP="003F0353">
      <w:pPr>
        <w:pStyle w:val="afd"/>
        <w:jc w:val="center"/>
      </w:pPr>
      <w:r>
        <w:lastRenderedPageBreak/>
        <w:t xml:space="preserve">Д.3. Загрузка </w:t>
      </w:r>
      <w:proofErr w:type="gramStart"/>
      <w:r>
        <w:t xml:space="preserve">страницы </w:t>
      </w:r>
      <w:r w:rsidRPr="00011571">
        <w:t>”</w:t>
      </w:r>
      <w:r>
        <w:t>Профиль</w:t>
      </w:r>
      <w:proofErr w:type="gramEnd"/>
      <w:r>
        <w:t xml:space="preserve"> пользователя</w:t>
      </w:r>
      <w:r w:rsidRPr="00011571">
        <w:t>”</w:t>
      </w:r>
      <w:r>
        <w:t xml:space="preserve"> после оптимизации серверной части системы с включённым кешированием статических частей.</w:t>
      </w:r>
    </w:p>
    <w:p w14:paraId="2A2577AC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CBD33" w14:textId="77777777" w:rsidR="003F0353" w:rsidRDefault="003F0353" w:rsidP="003F0353">
      <w:pPr>
        <w:tabs>
          <w:tab w:val="left" w:pos="7215"/>
        </w:tabs>
      </w:pPr>
      <w:r>
        <w:tab/>
      </w:r>
    </w:p>
    <w:p w14:paraId="0BB843D9" w14:textId="77777777" w:rsidR="003F0353" w:rsidRPr="00B566D8" w:rsidRDefault="003F0353" w:rsidP="00B566D8">
      <w:pPr>
        <w:pStyle w:val="afd"/>
        <w:jc w:val="center"/>
      </w:pPr>
    </w:p>
    <w:sectPr w:rsidR="003F0353" w:rsidRPr="00B566D8" w:rsidSect="00A305C2">
      <w:pgSz w:w="16840" w:h="11920" w:orient="landscape"/>
      <w:pgMar w:top="1418" w:right="567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E45DA2" w:rsidRDefault="00E45DA2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E45DA2" w:rsidRDefault="00E45DA2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E45DA2" w:rsidRDefault="00E45DA2">
    <w:pPr>
      <w:pStyle w:val="af0"/>
      <w:jc w:val="center"/>
    </w:pPr>
  </w:p>
  <w:p w14:paraId="53CA6835" w14:textId="77777777" w:rsidR="00E45DA2" w:rsidRDefault="00E45DA2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6361818"/>
      <w:docPartObj>
        <w:docPartGallery w:val="Page Numbers (Bottom of Page)"/>
        <w:docPartUnique/>
      </w:docPartObj>
    </w:sdtPr>
    <w:sdtContent>
      <w:p w14:paraId="59DE0118" w14:textId="77777777" w:rsidR="00E45DA2" w:rsidRDefault="00E45DA2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46306">
          <w:rPr>
            <w:noProof/>
          </w:rPr>
          <w:t>4</w:t>
        </w:r>
        <w:r>
          <w:fldChar w:fldCharType="end"/>
        </w:r>
      </w:p>
    </w:sdtContent>
  </w:sdt>
  <w:p w14:paraId="34DCE0F1" w14:textId="77777777" w:rsidR="00E45DA2" w:rsidRDefault="00E45DA2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E45DA2" w:rsidRDefault="00E45DA2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E45DA2" w:rsidRDefault="00E45DA2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B1930F3"/>
    <w:multiLevelType w:val="multilevel"/>
    <w:tmpl w:val="2BFA64F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67" w:hanging="2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4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1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4"/>
  </w:num>
  <w:num w:numId="3">
    <w:abstractNumId w:val="32"/>
  </w:num>
  <w:num w:numId="4">
    <w:abstractNumId w:val="20"/>
  </w:num>
  <w:num w:numId="5">
    <w:abstractNumId w:val="29"/>
  </w:num>
  <w:num w:numId="6">
    <w:abstractNumId w:val="36"/>
  </w:num>
  <w:num w:numId="7">
    <w:abstractNumId w:val="22"/>
  </w:num>
  <w:num w:numId="8">
    <w:abstractNumId w:val="19"/>
  </w:num>
  <w:num w:numId="9">
    <w:abstractNumId w:val="9"/>
  </w:num>
  <w:num w:numId="10">
    <w:abstractNumId w:val="31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18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0"/>
  </w:num>
  <w:num w:numId="22">
    <w:abstractNumId w:val="35"/>
  </w:num>
  <w:num w:numId="23">
    <w:abstractNumId w:val="2"/>
  </w:num>
  <w:num w:numId="24">
    <w:abstractNumId w:val="28"/>
  </w:num>
  <w:num w:numId="25">
    <w:abstractNumId w:val="1"/>
  </w:num>
  <w:num w:numId="26">
    <w:abstractNumId w:val="33"/>
  </w:num>
  <w:num w:numId="27">
    <w:abstractNumId w:val="23"/>
  </w:num>
  <w:num w:numId="28">
    <w:abstractNumId w:val="27"/>
  </w:num>
  <w:num w:numId="29">
    <w:abstractNumId w:val="16"/>
  </w:num>
  <w:num w:numId="30">
    <w:abstractNumId w:val="8"/>
  </w:num>
  <w:num w:numId="31">
    <w:abstractNumId w:val="25"/>
  </w:num>
  <w:num w:numId="32">
    <w:abstractNumId w:val="26"/>
  </w:num>
  <w:num w:numId="33">
    <w:abstractNumId w:val="21"/>
  </w:num>
  <w:num w:numId="34">
    <w:abstractNumId w:val="10"/>
  </w:num>
  <w:num w:numId="35">
    <w:abstractNumId w:val="24"/>
  </w:num>
  <w:num w:numId="36">
    <w:abstractNumId w:val="6"/>
  </w:num>
  <w:num w:numId="37">
    <w:abstractNumId w:val="1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 w:grammar="clean"/>
  <w:mailMerge>
    <w:mainDocumentType w:val="formLetters"/>
    <w:dataType w:val="textFile"/>
    <w:activeRecord w:val="-1"/>
    <w:odso/>
  </w:mailMerge>
  <w:defaultTabStop w:val="708"/>
  <w:characterSpacingControl w:val="doNotCompress"/>
  <w:hdrShapeDefaults>
    <o:shapedefaults v:ext="edit" spidmax="880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5674"/>
    <w:rsid w:val="000A1ED4"/>
    <w:rsid w:val="000A65C7"/>
    <w:rsid w:val="000B13E9"/>
    <w:rsid w:val="000B15F7"/>
    <w:rsid w:val="000B4F84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6125B"/>
    <w:rsid w:val="00161A5B"/>
    <w:rsid w:val="00161B95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734A"/>
    <w:rsid w:val="001F799A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50BC0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3725"/>
    <w:rsid w:val="004766F9"/>
    <w:rsid w:val="00476DE2"/>
    <w:rsid w:val="00483650"/>
    <w:rsid w:val="00483E16"/>
    <w:rsid w:val="004866D9"/>
    <w:rsid w:val="00490B5F"/>
    <w:rsid w:val="004951FC"/>
    <w:rsid w:val="00496E0B"/>
    <w:rsid w:val="00497246"/>
    <w:rsid w:val="00497304"/>
    <w:rsid w:val="004A0236"/>
    <w:rsid w:val="004A1636"/>
    <w:rsid w:val="004A1E45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7480"/>
    <w:rsid w:val="004E0B08"/>
    <w:rsid w:val="004E3AD2"/>
    <w:rsid w:val="004E57C4"/>
    <w:rsid w:val="004E63AF"/>
    <w:rsid w:val="004E6465"/>
    <w:rsid w:val="004F06EE"/>
    <w:rsid w:val="004F1D5B"/>
    <w:rsid w:val="004F2B73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33B9"/>
    <w:rsid w:val="00543CB5"/>
    <w:rsid w:val="00544FAE"/>
    <w:rsid w:val="005453D0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11C2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6197"/>
    <w:rsid w:val="006669FD"/>
    <w:rsid w:val="006709E4"/>
    <w:rsid w:val="00673F65"/>
    <w:rsid w:val="00677EB4"/>
    <w:rsid w:val="00680D25"/>
    <w:rsid w:val="00680DCB"/>
    <w:rsid w:val="0068141E"/>
    <w:rsid w:val="00683A1C"/>
    <w:rsid w:val="006856CD"/>
    <w:rsid w:val="00687A1B"/>
    <w:rsid w:val="00694880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E90"/>
    <w:rsid w:val="006F48F0"/>
    <w:rsid w:val="006F5315"/>
    <w:rsid w:val="006F543C"/>
    <w:rsid w:val="006F66DF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375B"/>
    <w:rsid w:val="007238A9"/>
    <w:rsid w:val="00723AC9"/>
    <w:rsid w:val="007254C4"/>
    <w:rsid w:val="00726175"/>
    <w:rsid w:val="00726269"/>
    <w:rsid w:val="00732BEC"/>
    <w:rsid w:val="00736542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23A"/>
    <w:rsid w:val="00872855"/>
    <w:rsid w:val="008734BC"/>
    <w:rsid w:val="00875B70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E88"/>
    <w:rsid w:val="008D221F"/>
    <w:rsid w:val="008D5393"/>
    <w:rsid w:val="008E0FC7"/>
    <w:rsid w:val="008E1C72"/>
    <w:rsid w:val="008E1CA7"/>
    <w:rsid w:val="008E2E11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3BDB"/>
    <w:rsid w:val="00934F71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840FE"/>
    <w:rsid w:val="00A853D7"/>
    <w:rsid w:val="00A902A5"/>
    <w:rsid w:val="00A9041A"/>
    <w:rsid w:val="00A91384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1001E"/>
    <w:rsid w:val="00B1026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4035"/>
    <w:rsid w:val="00DC6DAB"/>
    <w:rsid w:val="00DD03F3"/>
    <w:rsid w:val="00DD0B5D"/>
    <w:rsid w:val="00DD0FCC"/>
    <w:rsid w:val="00DD42DE"/>
    <w:rsid w:val="00DD6769"/>
    <w:rsid w:val="00DE1497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674"/>
    <w:rsid w:val="00E66AFA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8065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0F2952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F2952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CF4ABE"/>
    <w:pPr>
      <w:spacing w:line="360" w:lineRule="auto"/>
      <w:ind w:firstLine="360"/>
    </w:pPr>
    <w:rPr>
      <w:sz w:val="28"/>
    </w:rPr>
  </w:style>
  <w:style w:type="character" w:customStyle="1" w:styleId="140">
    <w:name w:val="14Обычный Знак"/>
    <w:basedOn w:val="a0"/>
    <w:link w:val="14"/>
    <w:rsid w:val="00CF4ABE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167791"/>
    <w:pPr>
      <w:ind w:left="284"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167791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footer" Target="footer2.xm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gi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image" Target="media/image10.png"/><Relationship Id="rId10" Type="http://schemas.openxmlformats.org/officeDocument/2006/relationships/image" Target="media/image2.png"/><Relationship Id="rId19" Type="http://schemas.openxmlformats.org/officeDocument/2006/relationships/chart" Target="charts/chart3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1.xml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2984112"/>
        <c:axId val="212986352"/>
      </c:barChart>
      <c:catAx>
        <c:axId val="212984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2986352"/>
        <c:crosses val="autoZero"/>
        <c:auto val="1"/>
        <c:lblAlgn val="ctr"/>
        <c:lblOffset val="100"/>
        <c:noMultiLvlLbl val="0"/>
      </c:catAx>
      <c:valAx>
        <c:axId val="212986352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2129841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12980752"/>
        <c:axId val="212982992"/>
      </c:lineChart>
      <c:catAx>
        <c:axId val="2129807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2982992"/>
        <c:crosses val="autoZero"/>
        <c:auto val="1"/>
        <c:lblAlgn val="ctr"/>
        <c:lblOffset val="100"/>
        <c:noMultiLvlLbl val="0"/>
      </c:catAx>
      <c:valAx>
        <c:axId val="212982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29807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2984672"/>
        <c:axId val="212985792"/>
      </c:barChart>
      <c:catAx>
        <c:axId val="21298467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2985792"/>
        <c:crosses val="autoZero"/>
        <c:auto val="1"/>
        <c:lblAlgn val="ctr"/>
        <c:lblOffset val="100"/>
        <c:noMultiLvlLbl val="0"/>
      </c:catAx>
      <c:valAx>
        <c:axId val="2129857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129846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680E26-A82B-49D7-A202-DE349CD2F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43</TotalTime>
  <Pages>71</Pages>
  <Words>11953</Words>
  <Characters>68135</Characters>
  <Application>Microsoft Office Word</Application>
  <DocSecurity>0</DocSecurity>
  <Lines>567</Lines>
  <Paragraphs>1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799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31</cp:revision>
  <cp:lastPrinted>2017-04-05T09:10:00Z</cp:lastPrinted>
  <dcterms:created xsi:type="dcterms:W3CDTF">2017-02-23T14:53:00Z</dcterms:created>
  <dcterms:modified xsi:type="dcterms:W3CDTF">2017-05-08T09:55:00Z</dcterms:modified>
</cp:coreProperties>
</file>